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p w:rsidR="000F605E" w:rsidRDefault="000F605E">
      <w:pPr>
        <w:spacing w:line="360" w:lineRule="auto"/>
        <w:jc w:val="center"/>
        <w:rPr>
          <w:rFonts w:ascii="Microsoft YaHei" w:eastAsia="Microsoft YaHei" w:hAnsi="Microsoft YaHei" w:cs="Microsoft YaHei"/>
          <w:b/>
          <w:bCs/>
          <w:sz w:val="56"/>
          <w:szCs w:val="56"/>
        </w:rPr>
      </w:pPr>
    </w:p>
    <w:p w:rsidR="000F605E" w:rsidRDefault="000F605E">
      <w:pPr>
        <w:spacing w:line="360" w:lineRule="auto"/>
        <w:jc w:val="center"/>
        <w:rPr>
          <w:rFonts w:ascii="Microsoft YaHei" w:eastAsia="Microsoft YaHei" w:hAnsi="Microsoft YaHei" w:cs="Microsoft YaHei"/>
          <w:b/>
          <w:bCs/>
          <w:sz w:val="56"/>
          <w:szCs w:val="56"/>
        </w:rPr>
      </w:pPr>
    </w:p>
    <w:p w:rsidR="00270040" w:rsidRDefault="00270040" w:rsidP="000F605E">
      <w:pPr>
        <w:spacing w:line="360" w:lineRule="auto"/>
        <w:jc w:val="center"/>
        <w:rPr>
          <w:rFonts w:ascii="Microsoft YaHei" w:eastAsia="Microsoft YaHei" w:hAnsi="Microsoft YaHei" w:cs="Microsoft YaHei"/>
          <w:b/>
          <w:bCs/>
          <w:sz w:val="44"/>
          <w:szCs w:val="44"/>
        </w:rPr>
      </w:pPr>
    </w:p>
    <w:p w:rsidR="00252531" w:rsidRPr="00DB5707" w:rsidRDefault="00C12A30" w:rsidP="000F605E">
      <w:pPr>
        <w:spacing w:line="360" w:lineRule="auto"/>
        <w:jc w:val="center"/>
      </w:pPr>
      <w:r w:rsidRPr="00C12A30">
        <w:rPr>
          <w:rFonts w:ascii="Microsoft YaHei" w:eastAsia="Microsoft YaHei" w:hAnsi="Microsoft YaHei" w:cs="Microsoft YaHei" w:hint="eastAsia"/>
          <w:b/>
          <w:bCs/>
          <w:sz w:val="44"/>
          <w:szCs w:val="44"/>
        </w:rPr>
        <w:t>RESTful Web API调用设计文档</w:t>
      </w:r>
    </w:p>
    <w:p w:rsidR="00252531" w:rsidRPr="0052633B" w:rsidRDefault="00252531" w:rsidP="00FF4408">
      <w:pPr>
        <w:pStyle w:val="TOC1"/>
        <w:tabs>
          <w:tab w:val="right" w:leader="dot" w:pos="9638"/>
        </w:tabs>
        <w:spacing w:line="360" w:lineRule="auto"/>
        <w:rPr>
          <w:rFonts w:ascii="Microsoft YaHei" w:eastAsia="Microsoft YaHei" w:hAnsi="Microsoft YaHei" w:cs="Microsoft YaHei"/>
          <w:b/>
          <w:bCs/>
          <w:sz w:val="32"/>
          <w:szCs w:val="32"/>
        </w:rPr>
      </w:pPr>
    </w:p>
    <w:p w:rsidR="00252531" w:rsidRDefault="00252531"/>
    <w:p w:rsidR="00252531" w:rsidRDefault="00252531">
      <w:pPr>
        <w:spacing w:line="360" w:lineRule="auto"/>
        <w:rPr>
          <w:rFonts w:ascii="Microsoft YaHei" w:eastAsia="Microsoft YaHei" w:hAnsi="Microsoft YaHei"/>
          <w:bCs/>
          <w:color w:val="808080"/>
        </w:rPr>
      </w:pPr>
    </w:p>
    <w:p w:rsidR="00252531" w:rsidRDefault="00EB11EC">
      <w:pPr>
        <w:spacing w:line="360" w:lineRule="auto"/>
        <w:jc w:val="center"/>
        <w:rPr>
          <w:rFonts w:ascii="Microsoft YaHei" w:eastAsia="Microsoft YaHei" w:hAnsi="Microsoft YaHei"/>
          <w:bCs/>
          <w:color w:val="808080"/>
        </w:rPr>
      </w:pPr>
      <w:r>
        <w:rPr>
          <w:rFonts w:ascii="Microsoft YaHei" w:eastAsia="Microsoft YaHei" w:hAnsi="Microsoft YaHei"/>
          <w:bCs/>
          <w:color w:val="808080"/>
        </w:rPr>
        <w:t>艾普阳</w:t>
      </w:r>
      <w:r w:rsidR="0052633B">
        <w:rPr>
          <w:rFonts w:ascii="Microsoft YaHei" w:eastAsia="Microsoft YaHei" w:hAnsi="Microsoft YaHei" w:hint="eastAsia"/>
          <w:bCs/>
          <w:color w:val="808080"/>
        </w:rPr>
        <w:t>科技</w:t>
      </w:r>
      <w:r>
        <w:rPr>
          <w:rFonts w:ascii="Microsoft YaHei" w:eastAsia="Microsoft YaHei" w:hAnsi="Microsoft YaHei" w:hint="eastAsia"/>
          <w:bCs/>
          <w:color w:val="808080"/>
        </w:rPr>
        <w:t>(</w:t>
      </w:r>
      <w:r>
        <w:rPr>
          <w:rFonts w:ascii="Microsoft YaHei" w:eastAsia="Microsoft YaHei" w:hAnsi="Microsoft YaHei"/>
          <w:bCs/>
          <w:color w:val="808080"/>
        </w:rPr>
        <w:t>深圳</w:t>
      </w:r>
      <w:r>
        <w:rPr>
          <w:rFonts w:ascii="Microsoft YaHei" w:eastAsia="Microsoft YaHei" w:hAnsi="Microsoft YaHei" w:hint="eastAsia"/>
          <w:bCs/>
          <w:color w:val="808080"/>
        </w:rPr>
        <w:t>)</w:t>
      </w:r>
      <w:r w:rsidR="00252531">
        <w:rPr>
          <w:rFonts w:ascii="Microsoft YaHei" w:eastAsia="Microsoft YaHei" w:hAnsi="Microsoft YaHei"/>
          <w:bCs/>
          <w:color w:val="808080"/>
        </w:rPr>
        <w:t>有限公司</w:t>
      </w:r>
    </w:p>
    <w:p w:rsidR="00252531" w:rsidRDefault="001E7BD5">
      <w:pPr>
        <w:spacing w:line="360" w:lineRule="auto"/>
        <w:jc w:val="center"/>
        <w:rPr>
          <w:rFonts w:ascii="Microsoft YaHei" w:eastAsia="Microsoft YaHei" w:hAnsi="Microsoft YaHei"/>
          <w:bCs/>
          <w:color w:val="808080"/>
        </w:rPr>
      </w:pPr>
      <w:r>
        <w:rPr>
          <w:rFonts w:ascii="Microsoft YaHei" w:eastAsia="Microsoft YaHei" w:hAnsi="Microsoft YaHei" w:hint="eastAsia"/>
          <w:bCs/>
          <w:color w:val="808080"/>
        </w:rPr>
        <w:t>2017</w:t>
      </w:r>
    </w:p>
    <w:p w:rsidR="00252531" w:rsidRDefault="00252531">
      <w:pPr>
        <w:rPr>
          <w:rFonts w:ascii="Microsoft YaHei" w:eastAsia="Microsoft YaHei" w:hAnsi="Microsoft YaHei"/>
          <w:b/>
          <w:bCs/>
          <w:sz w:val="36"/>
          <w:szCs w:val="36"/>
        </w:rPr>
      </w:pPr>
    </w:p>
    <w:p w:rsidR="00F10362" w:rsidRDefault="00F10362" w:rsidP="00F10362"/>
    <w:p w:rsidR="00BF48A1" w:rsidRDefault="00BF48A1" w:rsidP="00F10362"/>
    <w:p w:rsidR="00BF48A1" w:rsidRDefault="00BF48A1" w:rsidP="00F10362"/>
    <w:p w:rsidR="00BF48A1" w:rsidRDefault="00BF48A1" w:rsidP="00F10362"/>
    <w:p w:rsidR="00BF48A1" w:rsidRDefault="00BF48A1" w:rsidP="00F10362"/>
    <w:p w:rsidR="00BF48A1" w:rsidRDefault="00BF48A1" w:rsidP="00F10362"/>
    <w:p w:rsidR="00BF48A1" w:rsidRDefault="00BF48A1" w:rsidP="00F10362"/>
    <w:p w:rsidR="00BF48A1" w:rsidRDefault="00BF48A1" w:rsidP="00F10362"/>
    <w:p w:rsidR="00BF48A1" w:rsidRDefault="00BF48A1" w:rsidP="00F10362"/>
    <w:p w:rsidR="00BF48A1" w:rsidRDefault="00BF48A1" w:rsidP="00F10362"/>
    <w:p w:rsidR="00BF48A1" w:rsidRDefault="00BF48A1" w:rsidP="00F10362"/>
    <w:p w:rsidR="00BF48A1" w:rsidRDefault="00BF48A1" w:rsidP="00F10362"/>
    <w:p w:rsidR="00BF48A1" w:rsidRDefault="00BF48A1" w:rsidP="00F10362"/>
    <w:p w:rsidR="00BF48A1" w:rsidRDefault="00BF48A1" w:rsidP="00F10362"/>
    <w:p w:rsidR="00492797" w:rsidRDefault="003F38F0" w:rsidP="00492797">
      <w:pPr>
        <w:pStyle w:val="Heading1"/>
      </w:pPr>
      <w:bookmarkStart w:id="0" w:name="OLE_LINK48"/>
      <w:r>
        <w:rPr>
          <w:rFonts w:hint="eastAsia"/>
        </w:rPr>
        <w:lastRenderedPageBreak/>
        <w:t>概述</w:t>
      </w:r>
    </w:p>
    <w:p w:rsidR="004C17F9" w:rsidRDefault="003F38F0" w:rsidP="004C17F9">
      <w:pPr>
        <w:pStyle w:val="Heading2"/>
      </w:pPr>
      <w:r>
        <w:rPr>
          <w:rFonts w:hint="eastAsia"/>
        </w:rPr>
        <w:t>目的</w:t>
      </w:r>
    </w:p>
    <w:p w:rsidR="004C17F9" w:rsidRDefault="004C17F9" w:rsidP="00B16038">
      <w:pPr>
        <w:pStyle w:val="Heading2"/>
      </w:pPr>
      <w:r>
        <w:rPr>
          <w:rFonts w:hint="eastAsia"/>
        </w:rPr>
        <w:t>范围</w:t>
      </w:r>
    </w:p>
    <w:p w:rsidR="00425FEA" w:rsidRPr="001F2AFD" w:rsidRDefault="004C17F9" w:rsidP="00F168AE">
      <w:pPr>
        <w:pStyle w:val="Heading2"/>
      </w:pPr>
      <w:r>
        <w:rPr>
          <w:rFonts w:hint="eastAsia"/>
        </w:rPr>
        <w:t>定义</w:t>
      </w:r>
    </w:p>
    <w:p w:rsidR="004C17F9" w:rsidRPr="00D628FD" w:rsidRDefault="004C17F9" w:rsidP="00D27DFB">
      <w:pPr>
        <w:pStyle w:val="Heading2"/>
      </w:pPr>
      <w:bookmarkStart w:id="1" w:name="OLE_LINK142"/>
      <w:bookmarkStart w:id="2" w:name="OLE_LINK143"/>
      <w:r>
        <w:rPr>
          <w:rFonts w:hint="eastAsia"/>
        </w:rPr>
        <w:t>参考</w:t>
      </w: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418"/>
        <w:gridCol w:w="8788"/>
      </w:tblGrid>
      <w:tr w:rsidR="004C17F9" w:rsidRPr="00CD6291" w:rsidTr="0023297A">
        <w:tc>
          <w:tcPr>
            <w:tcW w:w="1418" w:type="dxa"/>
            <w:shd w:val="clear" w:color="auto" w:fill="D9D9D9"/>
          </w:tcPr>
          <w:p w:rsidR="004C17F9" w:rsidRPr="00CD6291" w:rsidRDefault="004C17F9" w:rsidP="0023297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编号</w:t>
            </w:r>
          </w:p>
        </w:tc>
        <w:tc>
          <w:tcPr>
            <w:tcW w:w="8788" w:type="dxa"/>
            <w:shd w:val="clear" w:color="auto" w:fill="D9D9D9"/>
          </w:tcPr>
          <w:p w:rsidR="004C17F9" w:rsidRPr="00CD6291" w:rsidRDefault="004C17F9" w:rsidP="0023297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</w:tr>
      <w:tr w:rsidR="00E2775F" w:rsidRPr="004A7838" w:rsidTr="00E2775F">
        <w:trPr>
          <w:trHeight w:val="431"/>
        </w:trPr>
        <w:tc>
          <w:tcPr>
            <w:tcW w:w="1418" w:type="dxa"/>
          </w:tcPr>
          <w:p w:rsidR="00E2775F" w:rsidRPr="00CD6291" w:rsidRDefault="00E2775F" w:rsidP="0023297A">
            <w:pPr>
              <w:jc w:val="center"/>
            </w:pPr>
          </w:p>
        </w:tc>
        <w:tc>
          <w:tcPr>
            <w:tcW w:w="8788" w:type="dxa"/>
          </w:tcPr>
          <w:p w:rsidR="00E2775F" w:rsidRPr="004A7838" w:rsidRDefault="00E2775F" w:rsidP="00E2775F"/>
        </w:tc>
      </w:tr>
      <w:tr w:rsidR="001F2AFD" w:rsidRPr="004A7838" w:rsidTr="00E2775F">
        <w:trPr>
          <w:trHeight w:val="431"/>
        </w:trPr>
        <w:tc>
          <w:tcPr>
            <w:tcW w:w="1418" w:type="dxa"/>
          </w:tcPr>
          <w:p w:rsidR="001F2AFD" w:rsidRDefault="001F2AFD" w:rsidP="0023297A">
            <w:pPr>
              <w:jc w:val="center"/>
            </w:pPr>
          </w:p>
        </w:tc>
        <w:tc>
          <w:tcPr>
            <w:tcW w:w="8788" w:type="dxa"/>
          </w:tcPr>
          <w:p w:rsidR="001F2AFD" w:rsidRPr="001F2AFD" w:rsidRDefault="001F2AFD" w:rsidP="00E2775F"/>
        </w:tc>
      </w:tr>
    </w:tbl>
    <w:p w:rsidR="004C17F9" w:rsidRPr="00D27DFB" w:rsidRDefault="004C17F9" w:rsidP="00D27DFB"/>
    <w:bookmarkEnd w:id="1"/>
    <w:bookmarkEnd w:id="2"/>
    <w:p w:rsidR="003F38F0" w:rsidRDefault="00C12A30" w:rsidP="003F38F0">
      <w:pPr>
        <w:pStyle w:val="Heading1"/>
      </w:pPr>
      <w:r>
        <w:t>用户行为设计</w:t>
      </w:r>
    </w:p>
    <w:p w:rsidR="004658AC" w:rsidRDefault="00A6143C" w:rsidP="0097000D">
      <w:pPr>
        <w:pStyle w:val="Heading2"/>
      </w:pPr>
      <w:bookmarkStart w:id="3" w:name="_工程上传"/>
      <w:bookmarkStart w:id="4" w:name="_构造请求消息"/>
      <w:bookmarkStart w:id="5" w:name="OLE_LINK88"/>
      <w:bookmarkStart w:id="6" w:name="OLE_LINK132"/>
      <w:bookmarkStart w:id="7" w:name="_Hlk491807633"/>
      <w:bookmarkEnd w:id="0"/>
      <w:bookmarkEnd w:id="3"/>
      <w:bookmarkEnd w:id="4"/>
      <w:r>
        <w:rPr>
          <w:rFonts w:hint="eastAsia"/>
        </w:rPr>
        <w:t>构造</w:t>
      </w:r>
      <w:r w:rsidR="004658AC">
        <w:rPr>
          <w:rFonts w:hint="eastAsia"/>
        </w:rPr>
        <w:t>请求消息</w:t>
      </w:r>
    </w:p>
    <w:p w:rsidR="00554463" w:rsidRPr="008214A7" w:rsidRDefault="005A70CC" w:rsidP="001C2DCD">
      <w:pPr>
        <w:pStyle w:val="ListParagraph"/>
        <w:numPr>
          <w:ilvl w:val="0"/>
          <w:numId w:val="11"/>
        </w:numPr>
        <w:spacing w:afterLines="50"/>
        <w:ind w:firstLineChars="0"/>
        <w:rPr>
          <w:b/>
        </w:rPr>
      </w:pPr>
      <w:bookmarkStart w:id="8" w:name="OLE_LINK108"/>
      <w:r w:rsidRPr="008214A7">
        <w:rPr>
          <w:rFonts w:hint="eastAsia"/>
          <w:b/>
        </w:rPr>
        <w:t>构造</w:t>
      </w:r>
      <w:r w:rsidRPr="008214A7">
        <w:rPr>
          <w:rFonts w:hint="eastAsia"/>
          <w:b/>
        </w:rPr>
        <w:t>GET</w:t>
      </w:r>
      <w:r w:rsidRPr="008214A7">
        <w:rPr>
          <w:rFonts w:hint="eastAsia"/>
          <w:b/>
        </w:rPr>
        <w:t>请求消息</w:t>
      </w:r>
    </w:p>
    <w:p w:rsidR="00004A9F" w:rsidRDefault="00004A9F" w:rsidP="00004A9F">
      <w:pPr>
        <w:pStyle w:val="ListParagraph"/>
        <w:ind w:left="420" w:firstLineChars="0" w:firstLine="0"/>
      </w:pPr>
      <w:bookmarkStart w:id="9" w:name="OLE_LINK105"/>
      <w:bookmarkStart w:id="10" w:name="OLE_LINK106"/>
      <w:bookmarkStart w:id="11" w:name="OLE_LINK107"/>
      <w:bookmarkStart w:id="12" w:name="OLE_LINK135"/>
      <w:bookmarkStart w:id="13" w:name="OLE_LINK136"/>
      <w:bookmarkStart w:id="14" w:name="OLE_LINK163"/>
      <w:bookmarkStart w:id="15" w:name="OLE_LINK164"/>
      <w:bookmarkEnd w:id="8"/>
      <w:r>
        <w:rPr>
          <w:rFonts w:hint="eastAsia"/>
        </w:rPr>
        <w:t>HttpClient</w:t>
      </w:r>
      <w:bookmarkStart w:id="16" w:name="OLE_LINK97"/>
      <w:bookmarkStart w:id="17" w:name="OLE_LINK98"/>
      <w:bookmarkStart w:id="18" w:name="OLE_LINK99"/>
      <w:r>
        <w:rPr>
          <w:rFonts w:hint="eastAsia"/>
        </w:rPr>
        <w:t xml:space="preserve"> lnv_HttpClient</w:t>
      </w:r>
      <w:bookmarkEnd w:id="16"/>
      <w:bookmarkEnd w:id="17"/>
      <w:bookmarkEnd w:id="18"/>
    </w:p>
    <w:p w:rsidR="00004A9F" w:rsidRDefault="00004A9F" w:rsidP="00004A9F">
      <w:pPr>
        <w:pStyle w:val="ListParagraph"/>
        <w:ind w:left="420" w:firstLineChars="0" w:firstLine="0"/>
      </w:pPr>
    </w:p>
    <w:p w:rsidR="00004A9F" w:rsidRPr="002E0E57" w:rsidRDefault="00DA7BE7" w:rsidP="002E0E57">
      <w:pPr>
        <w:pStyle w:val="ListParagraph"/>
        <w:ind w:left="420" w:firstLineChars="0" w:firstLine="0"/>
        <w:rPr>
          <w:color w:val="00B050"/>
        </w:rPr>
      </w:pPr>
      <w:bookmarkStart w:id="19" w:name="OLE_LINK111"/>
      <w:bookmarkStart w:id="20" w:name="OLE_LINK112"/>
      <w:bookmarkStart w:id="21" w:name="OLE_LINK113"/>
      <w:r w:rsidRPr="00792DC5">
        <w:rPr>
          <w:rFonts w:hint="eastAsia"/>
          <w:color w:val="00B050"/>
        </w:rPr>
        <w:t xml:space="preserve">// </w:t>
      </w:r>
      <w:r w:rsidRPr="00792DC5">
        <w:rPr>
          <w:rFonts w:hint="eastAsia"/>
          <w:color w:val="00B050"/>
        </w:rPr>
        <w:t>构造</w:t>
      </w:r>
      <w:r w:rsidR="00B063FA">
        <w:rPr>
          <w:rFonts w:hint="eastAsia"/>
          <w:color w:val="00B050"/>
        </w:rPr>
        <w:t>GET</w:t>
      </w:r>
      <w:r w:rsidRPr="00792DC5">
        <w:rPr>
          <w:rFonts w:hint="eastAsia"/>
          <w:color w:val="00B050"/>
        </w:rPr>
        <w:t>请求消息</w:t>
      </w:r>
      <w:bookmarkStart w:id="22" w:name="OLE_LINK100"/>
      <w:bookmarkEnd w:id="19"/>
      <w:bookmarkEnd w:id="20"/>
      <w:bookmarkEnd w:id="21"/>
      <w:r w:rsidR="008D7746">
        <w:rPr>
          <w:rFonts w:hint="eastAsia"/>
          <w:color w:val="00B050"/>
        </w:rPr>
        <w:t>(</w:t>
      </w:r>
      <w:r w:rsidR="008D7746" w:rsidRPr="00792DC5">
        <w:rPr>
          <w:rFonts w:hint="eastAsia"/>
          <w:color w:val="00B050"/>
        </w:rPr>
        <w:t>支持所有头信息设置</w:t>
      </w:r>
      <w:r w:rsidR="008D7746">
        <w:rPr>
          <w:rFonts w:hint="eastAsia"/>
          <w:color w:val="00B050"/>
        </w:rPr>
        <w:t>)</w:t>
      </w:r>
    </w:p>
    <w:bookmarkEnd w:id="22"/>
    <w:p w:rsidR="00DA7BE7" w:rsidRDefault="00004A9F" w:rsidP="004772BB">
      <w:pPr>
        <w:pStyle w:val="ListParagraph"/>
        <w:ind w:left="420" w:firstLineChars="0" w:firstLine="0"/>
      </w:pPr>
      <w:r>
        <w:rPr>
          <w:rFonts w:hint="eastAsia"/>
        </w:rPr>
        <w:t>lnv_HttpClient.SetRequest</w:t>
      </w:r>
      <w:r w:rsidR="004772BB">
        <w:rPr>
          <w:rFonts w:hint="eastAsia"/>
        </w:rPr>
        <w:t>Header(</w:t>
      </w:r>
      <w:r w:rsidR="004772BB">
        <w:t>“</w:t>
      </w:r>
      <w:r w:rsidR="00CE15C2">
        <w:t>Accept</w:t>
      </w:r>
      <w:r w:rsidR="004772BB">
        <w:t>”</w:t>
      </w:r>
      <w:r w:rsidR="004772BB">
        <w:rPr>
          <w:rFonts w:hint="eastAsia"/>
        </w:rPr>
        <w:t xml:space="preserve">, </w:t>
      </w:r>
      <w:r w:rsidR="004772BB">
        <w:t>“</w:t>
      </w:r>
      <w:r w:rsidR="00CE15C2" w:rsidRPr="00CE15C2">
        <w:t>*/*</w:t>
      </w:r>
      <w:r w:rsidR="004772BB">
        <w:t>”</w:t>
      </w:r>
      <w:r w:rsidR="004772BB">
        <w:rPr>
          <w:rFonts w:hint="eastAsia"/>
        </w:rPr>
        <w:t>)</w:t>
      </w:r>
    </w:p>
    <w:p w:rsidR="00004A9F" w:rsidRDefault="00CE15C2" w:rsidP="00004A9F">
      <w:pPr>
        <w:pStyle w:val="ListParagraph"/>
        <w:ind w:left="420" w:firstLineChars="0" w:firstLine="0"/>
      </w:pPr>
      <w:r>
        <w:rPr>
          <w:rFonts w:hint="eastAsia"/>
        </w:rPr>
        <w:t>lnv_HttpClient.SetRequestHeader(</w:t>
      </w:r>
      <w:r>
        <w:t>“</w:t>
      </w:r>
      <w:r w:rsidRPr="00CE15C2">
        <w:t>Accept-Encoding</w:t>
      </w:r>
      <w:r>
        <w:t>”</w:t>
      </w:r>
      <w:r>
        <w:rPr>
          <w:rFonts w:hint="eastAsia"/>
        </w:rPr>
        <w:t xml:space="preserve">, </w:t>
      </w:r>
      <w:r>
        <w:t>“</w:t>
      </w:r>
      <w:r w:rsidRPr="00CE15C2">
        <w:t>gzip</w:t>
      </w:r>
      <w:r>
        <w:t>”</w:t>
      </w:r>
      <w:r>
        <w:rPr>
          <w:rFonts w:hint="eastAsia"/>
        </w:rPr>
        <w:t>)</w:t>
      </w:r>
    </w:p>
    <w:p w:rsidR="00CE15C2" w:rsidRDefault="00CE15C2" w:rsidP="00004A9F">
      <w:pPr>
        <w:pStyle w:val="ListParagraph"/>
        <w:ind w:left="420" w:firstLineChars="0" w:firstLine="0"/>
      </w:pPr>
      <w:r>
        <w:rPr>
          <w:rFonts w:hint="eastAsia"/>
        </w:rPr>
        <w:t>lnv_HttpClient.SetRequestHeader(</w:t>
      </w:r>
      <w:r>
        <w:t>“</w:t>
      </w:r>
      <w:r w:rsidRPr="00CE15C2">
        <w:t>Accept-Language</w:t>
      </w:r>
      <w:r>
        <w:t>”</w:t>
      </w:r>
      <w:r>
        <w:rPr>
          <w:rFonts w:hint="eastAsia"/>
        </w:rPr>
        <w:t xml:space="preserve">, </w:t>
      </w:r>
      <w:r>
        <w:t>“</w:t>
      </w:r>
      <w:r w:rsidRPr="00CE15C2">
        <w:t>zh-CN,zh</w:t>
      </w:r>
      <w:r>
        <w:t>”</w:t>
      </w:r>
      <w:r>
        <w:rPr>
          <w:rFonts w:hint="eastAsia"/>
        </w:rPr>
        <w:t>)</w:t>
      </w:r>
    </w:p>
    <w:p w:rsidR="00CE15C2" w:rsidRDefault="00CE15C2" w:rsidP="00CE15C2">
      <w:pPr>
        <w:pStyle w:val="ListParagraph"/>
        <w:ind w:left="420" w:firstLineChars="0" w:firstLine="0"/>
      </w:pPr>
      <w:r>
        <w:rPr>
          <w:rFonts w:hint="eastAsia"/>
        </w:rPr>
        <w:t>lnv_HttpClient.SetRequestHeader(</w:t>
      </w:r>
      <w:r>
        <w:t>“Connection”</w:t>
      </w:r>
      <w:r>
        <w:rPr>
          <w:rFonts w:hint="eastAsia"/>
        </w:rPr>
        <w:t xml:space="preserve">, </w:t>
      </w:r>
      <w:r>
        <w:t>“</w:t>
      </w:r>
      <w:r w:rsidRPr="00CE15C2">
        <w:t>keep-alive</w:t>
      </w:r>
      <w:r>
        <w:t>”</w:t>
      </w:r>
      <w:r>
        <w:rPr>
          <w:rFonts w:hint="eastAsia"/>
        </w:rPr>
        <w:t>)</w:t>
      </w:r>
    </w:p>
    <w:p w:rsidR="00CE15C2" w:rsidRPr="00CE15C2" w:rsidRDefault="00CE15C2" w:rsidP="00CE15C2">
      <w:pPr>
        <w:pStyle w:val="ListParagraph"/>
        <w:ind w:left="420" w:firstLineChars="0" w:firstLine="0"/>
      </w:pPr>
      <w:r>
        <w:rPr>
          <w:rFonts w:hint="eastAsia"/>
        </w:rPr>
        <w:t>lnv_HttpClient.SetRequestHeader(</w:t>
      </w:r>
      <w:r>
        <w:t>“</w:t>
      </w:r>
      <w:r w:rsidRPr="00CE15C2">
        <w:t>User-Agent</w:t>
      </w:r>
      <w:r>
        <w:t>”</w:t>
      </w:r>
      <w:r>
        <w:rPr>
          <w:rFonts w:hint="eastAsia"/>
        </w:rPr>
        <w:t xml:space="preserve">, </w:t>
      </w:r>
      <w:r>
        <w:t>“</w:t>
      </w:r>
      <w:r w:rsidRPr="00CE15C2">
        <w:t>Chrome/60.0.3112.113</w:t>
      </w:r>
      <w:r>
        <w:t>”</w:t>
      </w:r>
      <w:r>
        <w:rPr>
          <w:rFonts w:hint="eastAsia"/>
        </w:rPr>
        <w:t>)</w:t>
      </w:r>
    </w:p>
    <w:p w:rsidR="00CE15C2" w:rsidRDefault="00CE15C2" w:rsidP="00CE15C2">
      <w:pPr>
        <w:pStyle w:val="ListParagraph"/>
        <w:ind w:left="420" w:firstLineChars="0" w:firstLine="0"/>
      </w:pPr>
      <w:r>
        <w:rPr>
          <w:rFonts w:hint="eastAsia"/>
        </w:rPr>
        <w:t>lnv_HttpClient.SetRequestHeader(</w:t>
      </w:r>
      <w:r>
        <w:t>“Cache-Control”</w:t>
      </w:r>
      <w:r>
        <w:rPr>
          <w:rFonts w:hint="eastAsia"/>
        </w:rPr>
        <w:t xml:space="preserve">, </w:t>
      </w:r>
      <w:r>
        <w:t>“</w:t>
      </w:r>
      <w:r w:rsidRPr="004772BB">
        <w:t>no-cache</w:t>
      </w:r>
      <w:r>
        <w:t>”</w:t>
      </w:r>
      <w:r>
        <w:rPr>
          <w:rFonts w:hint="eastAsia"/>
        </w:rPr>
        <w:t>)</w:t>
      </w:r>
    </w:p>
    <w:p w:rsidR="00CE15C2" w:rsidRDefault="00CE15C2" w:rsidP="00004A9F">
      <w:pPr>
        <w:pStyle w:val="ListParagraph"/>
        <w:ind w:left="420" w:firstLineChars="0" w:firstLine="0"/>
        <w:rPr>
          <w:b/>
          <w:color w:val="00B050"/>
        </w:rPr>
      </w:pPr>
      <w:r w:rsidRPr="00CE15C2">
        <w:rPr>
          <w:b/>
          <w:color w:val="00B050"/>
        </w:rPr>
        <w:t>……</w:t>
      </w:r>
    </w:p>
    <w:p w:rsidR="00CE15C2" w:rsidRPr="00CE15C2" w:rsidRDefault="00CE15C2" w:rsidP="00004A9F">
      <w:pPr>
        <w:pStyle w:val="ListParagraph"/>
        <w:ind w:left="420" w:firstLineChars="0" w:firstLine="0"/>
        <w:rPr>
          <w:b/>
          <w:color w:val="00B050"/>
        </w:rPr>
      </w:pPr>
    </w:p>
    <w:p w:rsidR="00DA7BE7" w:rsidRPr="00792DC5" w:rsidRDefault="00DA7BE7" w:rsidP="00004A9F">
      <w:pPr>
        <w:pStyle w:val="ListParagraph"/>
        <w:ind w:left="420" w:firstLineChars="0" w:firstLine="0"/>
        <w:rPr>
          <w:color w:val="00B050"/>
        </w:rPr>
      </w:pPr>
      <w:bookmarkStart w:id="23" w:name="OLE_LINK114"/>
      <w:bookmarkStart w:id="24" w:name="OLE_LINK115"/>
      <w:bookmarkStart w:id="25" w:name="OLE_LINK116"/>
      <w:bookmarkStart w:id="26" w:name="OLE_LINK117"/>
      <w:bookmarkStart w:id="27" w:name="OLE_LINK118"/>
      <w:r w:rsidRPr="00792DC5">
        <w:rPr>
          <w:rFonts w:hint="eastAsia"/>
          <w:color w:val="00B050"/>
        </w:rPr>
        <w:t xml:space="preserve">// </w:t>
      </w:r>
      <w:r w:rsidRPr="00792DC5">
        <w:rPr>
          <w:rFonts w:hint="eastAsia"/>
          <w:color w:val="00B050"/>
        </w:rPr>
        <w:t>发送</w:t>
      </w:r>
      <w:r w:rsidR="00016158">
        <w:rPr>
          <w:rFonts w:hint="eastAsia"/>
          <w:color w:val="00B050"/>
        </w:rPr>
        <w:t>GET</w:t>
      </w:r>
      <w:r w:rsidRPr="00792DC5">
        <w:rPr>
          <w:rFonts w:hint="eastAsia"/>
          <w:color w:val="00B050"/>
        </w:rPr>
        <w:t>请求消息</w:t>
      </w:r>
    </w:p>
    <w:p w:rsidR="00DA7BE7" w:rsidRDefault="002347D7" w:rsidP="007A23E9">
      <w:pPr>
        <w:pStyle w:val="ListParagraph"/>
        <w:ind w:left="420" w:firstLineChars="0" w:firstLine="0"/>
      </w:pPr>
      <w:bookmarkStart w:id="28" w:name="OLE_LINK119"/>
      <w:bookmarkStart w:id="29" w:name="OLE_LINK120"/>
      <w:bookmarkStart w:id="30" w:name="OLE_LINK121"/>
      <w:bookmarkEnd w:id="23"/>
      <w:bookmarkEnd w:id="24"/>
      <w:bookmarkEnd w:id="25"/>
      <w:bookmarkEnd w:id="26"/>
      <w:bookmarkEnd w:id="27"/>
      <w:r>
        <w:rPr>
          <w:rFonts w:hint="eastAsia"/>
        </w:rPr>
        <w:t xml:space="preserve">li_rc = </w:t>
      </w:r>
      <w:r w:rsidR="00DA7BE7">
        <w:rPr>
          <w:rFonts w:hint="eastAsia"/>
        </w:rPr>
        <w:t>lnv_HttpClient.SendReque</w:t>
      </w:r>
      <w:bookmarkEnd w:id="28"/>
      <w:bookmarkEnd w:id="29"/>
      <w:bookmarkEnd w:id="30"/>
      <w:r w:rsidR="00DA7BE7">
        <w:rPr>
          <w:rFonts w:hint="eastAsia"/>
        </w:rPr>
        <w:t>st(</w:t>
      </w:r>
      <w:r w:rsidR="002E0E57">
        <w:t>“</w:t>
      </w:r>
      <w:r w:rsidR="00E47247">
        <w:rPr>
          <w:rFonts w:hint="eastAsia"/>
          <w:color w:val="C00000"/>
        </w:rPr>
        <w:t>GET</w:t>
      </w:r>
      <w:r w:rsidR="002E0E57">
        <w:t>”</w:t>
      </w:r>
      <w:r w:rsidR="002E0E57">
        <w:rPr>
          <w:rFonts w:hint="eastAsia"/>
        </w:rPr>
        <w:t xml:space="preserve">, </w:t>
      </w:r>
      <w:r w:rsidR="007A23E9">
        <w:t>“</w:t>
      </w:r>
      <w:r w:rsidR="00792DC5">
        <w:rPr>
          <w:rFonts w:hint="eastAsia"/>
        </w:rPr>
        <w:t>https://www.appeon.com/user</w:t>
      </w:r>
      <w:r w:rsidR="00647248">
        <w:rPr>
          <w:rFonts w:hint="eastAsia"/>
        </w:rPr>
        <w:t>s</w:t>
      </w:r>
      <w:r w:rsidR="00792DC5">
        <w:rPr>
          <w:rFonts w:hint="eastAsia"/>
        </w:rPr>
        <w:t>?id=100&amp;name=evan</w:t>
      </w:r>
      <w:r w:rsidR="007A23E9">
        <w:t>”</w:t>
      </w:r>
      <w:r w:rsidR="00DA7BE7">
        <w:rPr>
          <w:rFonts w:hint="eastAsia"/>
        </w:rPr>
        <w:t>)</w:t>
      </w:r>
    </w:p>
    <w:p w:rsidR="004772BB" w:rsidRDefault="004772BB" w:rsidP="007A23E9">
      <w:pPr>
        <w:pStyle w:val="ListParagraph"/>
        <w:ind w:left="420" w:firstLineChars="0" w:firstLine="0"/>
      </w:pPr>
    </w:p>
    <w:p w:rsidR="002347D7" w:rsidRPr="00792DC5" w:rsidRDefault="002347D7" w:rsidP="002347D7">
      <w:pPr>
        <w:pStyle w:val="ListParagraph"/>
        <w:ind w:left="420" w:firstLineChars="0" w:firstLine="0"/>
        <w:rPr>
          <w:color w:val="00B050"/>
        </w:rPr>
      </w:pPr>
      <w:bookmarkStart w:id="31" w:name="OLE_LINK126"/>
      <w:bookmarkStart w:id="32" w:name="OLE_LINK127"/>
      <w:bookmarkStart w:id="33" w:name="OLE_LINK128"/>
      <w:r w:rsidRPr="00792DC5">
        <w:rPr>
          <w:rFonts w:hint="eastAsia"/>
          <w:color w:val="00B050"/>
        </w:rPr>
        <w:t xml:space="preserve">// </w:t>
      </w:r>
      <w:r w:rsidR="00F423AB">
        <w:rPr>
          <w:rFonts w:hint="eastAsia"/>
          <w:color w:val="00B050"/>
        </w:rPr>
        <w:t>获取响应数据</w:t>
      </w:r>
    </w:p>
    <w:p w:rsidR="002347D7" w:rsidRDefault="002347D7" w:rsidP="007A23E9">
      <w:pPr>
        <w:pStyle w:val="ListParagraph"/>
        <w:ind w:left="420" w:firstLineChars="0" w:firstLine="0"/>
        <w:rPr>
          <w:color w:val="00B0F0"/>
        </w:rPr>
      </w:pPr>
      <w:bookmarkStart w:id="34" w:name="OLE_LINK140"/>
      <w:bookmarkStart w:id="35" w:name="OLE_LINK141"/>
      <w:bookmarkStart w:id="36" w:name="OLE_LINK144"/>
      <w:r w:rsidRPr="002347D7">
        <w:rPr>
          <w:rFonts w:hint="eastAsia"/>
          <w:color w:val="00B0F0"/>
        </w:rPr>
        <w:t>if</w:t>
      </w:r>
      <w:r>
        <w:rPr>
          <w:rFonts w:hint="eastAsia"/>
        </w:rPr>
        <w:t xml:space="preserve"> li_rc = 1 </w:t>
      </w:r>
      <w:r w:rsidR="007613CE" w:rsidRPr="0067568E">
        <w:rPr>
          <w:rFonts w:hint="eastAsia"/>
          <w:color w:val="00B0F0"/>
        </w:rPr>
        <w:t>and</w:t>
      </w:r>
      <w:r w:rsidR="007613CE">
        <w:rPr>
          <w:rFonts w:hint="eastAsia"/>
        </w:rPr>
        <w:t xml:space="preserve"> lnv_HttpClient.GetResponseStatusCode() = 200 </w:t>
      </w:r>
      <w:r w:rsidRPr="002347D7">
        <w:rPr>
          <w:rFonts w:hint="eastAsia"/>
          <w:color w:val="00B0F0"/>
        </w:rPr>
        <w:t>then</w:t>
      </w:r>
    </w:p>
    <w:p w:rsidR="002347D7" w:rsidRDefault="002347D7" w:rsidP="007613CE">
      <w:pPr>
        <w:ind w:left="420" w:firstLine="420"/>
      </w:pPr>
      <w:bookmarkStart w:id="37" w:name="OLE_LINK124"/>
      <w:bookmarkStart w:id="38" w:name="OLE_LINK125"/>
      <w:bookmarkStart w:id="39" w:name="OLE_LINK122"/>
      <w:bookmarkStart w:id="40" w:name="OLE_LINK123"/>
      <w:r>
        <w:rPr>
          <w:rFonts w:hint="eastAsia"/>
        </w:rPr>
        <w:t>lnv_HttpClient.</w:t>
      </w:r>
      <w:bookmarkEnd w:id="37"/>
      <w:bookmarkEnd w:id="38"/>
      <w:r>
        <w:rPr>
          <w:rFonts w:hint="eastAsia"/>
        </w:rPr>
        <w:t>GetResponseBody(</w:t>
      </w:r>
      <w:r w:rsidR="0026699C">
        <w:rPr>
          <w:rFonts w:hint="eastAsia"/>
        </w:rPr>
        <w:t>ls_string</w:t>
      </w:r>
      <w:r>
        <w:rPr>
          <w:rFonts w:hint="eastAsia"/>
        </w:rPr>
        <w:t>)</w:t>
      </w:r>
    </w:p>
    <w:p w:rsidR="0026699C" w:rsidRDefault="0026699C" w:rsidP="00BA3AFE">
      <w:pPr>
        <w:pStyle w:val="ListParagraph"/>
        <w:ind w:leftChars="200" w:left="420"/>
      </w:pPr>
      <w:r>
        <w:rPr>
          <w:rFonts w:hint="eastAsia"/>
        </w:rPr>
        <w:t>lnv_HttpClient.GetResponseBody(lblb_blob)</w:t>
      </w:r>
    </w:p>
    <w:bookmarkEnd w:id="39"/>
    <w:bookmarkEnd w:id="40"/>
    <w:p w:rsidR="002347D7" w:rsidRPr="00CA2561" w:rsidRDefault="002347D7" w:rsidP="00CA2561">
      <w:pPr>
        <w:pStyle w:val="ListParagraph"/>
        <w:ind w:left="420" w:firstLineChars="0" w:firstLine="0"/>
        <w:rPr>
          <w:color w:val="00B0F0"/>
        </w:rPr>
      </w:pPr>
      <w:r w:rsidRPr="002347D7">
        <w:rPr>
          <w:rFonts w:hint="eastAsia"/>
          <w:color w:val="00B0F0"/>
        </w:rPr>
        <w:lastRenderedPageBreak/>
        <w:t>end if</w:t>
      </w:r>
      <w:bookmarkEnd w:id="31"/>
      <w:bookmarkEnd w:id="32"/>
      <w:bookmarkEnd w:id="33"/>
    </w:p>
    <w:p w:rsidR="004E537F" w:rsidRPr="008214A7" w:rsidRDefault="005A70CC" w:rsidP="001C2DCD">
      <w:pPr>
        <w:pStyle w:val="ListParagraph"/>
        <w:numPr>
          <w:ilvl w:val="0"/>
          <w:numId w:val="11"/>
        </w:numPr>
        <w:spacing w:beforeLines="50" w:afterLines="50"/>
        <w:ind w:firstLineChars="0"/>
        <w:rPr>
          <w:b/>
        </w:rPr>
      </w:pPr>
      <w:bookmarkStart w:id="41" w:name="OLE_LINK129"/>
      <w:bookmarkStart w:id="42" w:name="OLE_LINK130"/>
      <w:bookmarkEnd w:id="9"/>
      <w:bookmarkEnd w:id="10"/>
      <w:bookmarkEnd w:id="11"/>
      <w:bookmarkEnd w:id="12"/>
      <w:bookmarkEnd w:id="13"/>
      <w:bookmarkEnd w:id="14"/>
      <w:bookmarkEnd w:id="15"/>
      <w:bookmarkEnd w:id="34"/>
      <w:bookmarkEnd w:id="35"/>
      <w:bookmarkEnd w:id="36"/>
      <w:r w:rsidRPr="008214A7">
        <w:rPr>
          <w:rFonts w:hint="eastAsia"/>
          <w:b/>
        </w:rPr>
        <w:t>构造</w:t>
      </w:r>
      <w:r w:rsidRPr="008214A7">
        <w:rPr>
          <w:rFonts w:hint="eastAsia"/>
          <w:b/>
        </w:rPr>
        <w:t>POST</w:t>
      </w:r>
      <w:r w:rsidRPr="008214A7">
        <w:rPr>
          <w:rFonts w:hint="eastAsia"/>
          <w:b/>
        </w:rPr>
        <w:t>请求消息</w:t>
      </w:r>
    </w:p>
    <w:p w:rsidR="000C4D12" w:rsidRDefault="000C4D12" w:rsidP="000C4D12">
      <w:pPr>
        <w:pStyle w:val="ListParagraph"/>
        <w:ind w:left="420" w:firstLineChars="0" w:firstLine="0"/>
      </w:pPr>
      <w:bookmarkStart w:id="43" w:name="OLE_LINK147"/>
      <w:bookmarkStart w:id="44" w:name="OLE_LINK148"/>
      <w:bookmarkStart w:id="45" w:name="OLE_LINK149"/>
      <w:r>
        <w:rPr>
          <w:rFonts w:hint="eastAsia"/>
        </w:rPr>
        <w:t>HttpClient lnv_HttpClient</w:t>
      </w:r>
    </w:p>
    <w:p w:rsidR="000C4D12" w:rsidRDefault="000C4D12" w:rsidP="000C4D12">
      <w:pPr>
        <w:pStyle w:val="ListParagraph"/>
        <w:ind w:left="420" w:firstLineChars="0" w:firstLine="0"/>
      </w:pPr>
      <w:r>
        <w:t>S</w:t>
      </w:r>
      <w:r>
        <w:rPr>
          <w:rFonts w:hint="eastAsia"/>
        </w:rPr>
        <w:t>tring ls_json = {</w:t>
      </w:r>
      <w:r>
        <w:t>“</w:t>
      </w:r>
      <w:r>
        <w:rPr>
          <w:rFonts w:hint="eastAsia"/>
        </w:rPr>
        <w:t>i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001</w:t>
      </w:r>
      <w:r>
        <w:t>”</w:t>
      </w:r>
      <w:r>
        <w:rPr>
          <w:rFonts w:hint="eastAsia"/>
        </w:rPr>
        <w:t xml:space="preserve">, </w:t>
      </w:r>
      <w:r>
        <w:t>“</w:t>
      </w:r>
      <w:r>
        <w:rPr>
          <w:rFonts w:hint="eastAsia"/>
        </w:rPr>
        <w:t>name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evan</w:t>
      </w:r>
      <w:r>
        <w:t>”</w:t>
      </w:r>
      <w:r>
        <w:rPr>
          <w:rFonts w:hint="eastAsia"/>
        </w:rPr>
        <w:t xml:space="preserve">, </w:t>
      </w:r>
      <w:r>
        <w:t>“</w:t>
      </w:r>
      <w:r>
        <w:rPr>
          <w:rFonts w:hint="eastAsia"/>
        </w:rPr>
        <w:t>age</w:t>
      </w:r>
      <w:r>
        <w:t>”</w:t>
      </w:r>
      <w:r>
        <w:rPr>
          <w:rFonts w:hint="eastAsia"/>
        </w:rPr>
        <w:t>:30}</w:t>
      </w:r>
    </w:p>
    <w:p w:rsidR="000C4D12" w:rsidRDefault="000C4D12" w:rsidP="000C4D12">
      <w:pPr>
        <w:pStyle w:val="ListParagraph"/>
        <w:ind w:left="420" w:firstLineChars="0" w:firstLine="0"/>
      </w:pPr>
    </w:p>
    <w:p w:rsidR="000C4D12" w:rsidRPr="00F17636" w:rsidRDefault="00425599" w:rsidP="00F17636">
      <w:pPr>
        <w:pStyle w:val="ListParagraph"/>
        <w:ind w:left="420" w:firstLineChars="0" w:firstLine="0"/>
        <w:rPr>
          <w:color w:val="00B050"/>
        </w:rPr>
      </w:pPr>
      <w:r w:rsidRPr="00792DC5">
        <w:rPr>
          <w:rFonts w:hint="eastAsia"/>
          <w:color w:val="00B050"/>
        </w:rPr>
        <w:t xml:space="preserve">// </w:t>
      </w:r>
      <w:r w:rsidRPr="00792DC5">
        <w:rPr>
          <w:rFonts w:hint="eastAsia"/>
          <w:color w:val="00B050"/>
        </w:rPr>
        <w:t>构造</w:t>
      </w:r>
      <w:r w:rsidR="00B063FA">
        <w:rPr>
          <w:rFonts w:hint="eastAsia"/>
          <w:color w:val="00B050"/>
        </w:rPr>
        <w:t>POST</w:t>
      </w:r>
      <w:r w:rsidRPr="00792DC5">
        <w:rPr>
          <w:rFonts w:hint="eastAsia"/>
          <w:color w:val="00B050"/>
        </w:rPr>
        <w:t>请求消息</w:t>
      </w:r>
      <w:r w:rsidR="00800425">
        <w:rPr>
          <w:rFonts w:hint="eastAsia"/>
          <w:color w:val="00B050"/>
        </w:rPr>
        <w:t>(</w:t>
      </w:r>
      <w:r w:rsidR="00800425" w:rsidRPr="00792DC5">
        <w:rPr>
          <w:rFonts w:hint="eastAsia"/>
          <w:color w:val="00B050"/>
        </w:rPr>
        <w:t>支持所有头信息设置</w:t>
      </w:r>
      <w:r w:rsidR="00800425">
        <w:rPr>
          <w:rFonts w:hint="eastAsia"/>
          <w:color w:val="00B050"/>
        </w:rPr>
        <w:t>)</w:t>
      </w:r>
    </w:p>
    <w:p w:rsidR="000C4D12" w:rsidRDefault="000C4D12" w:rsidP="000C4D12">
      <w:pPr>
        <w:pStyle w:val="ListParagraph"/>
        <w:ind w:left="420" w:firstLineChars="0" w:firstLine="0"/>
      </w:pPr>
      <w:r>
        <w:rPr>
          <w:rFonts w:hint="eastAsia"/>
        </w:rPr>
        <w:t>lnv_HttpClient.</w:t>
      </w:r>
      <w:r w:rsidR="00C219AD">
        <w:rPr>
          <w:rFonts w:hint="eastAsia"/>
        </w:rPr>
        <w:t>SetRequestHeader(</w:t>
      </w:r>
      <w:r w:rsidR="00C219AD">
        <w:t>“</w:t>
      </w:r>
      <w:r>
        <w:rPr>
          <w:rFonts w:hint="eastAsia"/>
        </w:rPr>
        <w:t>Content</w:t>
      </w:r>
      <w:r w:rsidR="00C219AD">
        <w:rPr>
          <w:rFonts w:hint="eastAsia"/>
        </w:rPr>
        <w:t>-</w:t>
      </w:r>
      <w:r>
        <w:rPr>
          <w:rFonts w:hint="eastAsia"/>
        </w:rPr>
        <w:t>Type</w:t>
      </w:r>
      <w:r w:rsidR="00C219AD">
        <w:t>”</w:t>
      </w:r>
      <w:r w:rsidR="00C219AD">
        <w:rPr>
          <w:rFonts w:hint="eastAsia"/>
        </w:rPr>
        <w:t xml:space="preserve">, </w:t>
      </w:r>
      <w:r>
        <w:t>“</w:t>
      </w:r>
      <w:r w:rsidRPr="00004A9F">
        <w:t>application/json;charset=UTF-8</w:t>
      </w:r>
      <w:r>
        <w:t>”</w:t>
      </w:r>
      <w:r>
        <w:rPr>
          <w:rFonts w:hint="eastAsia"/>
        </w:rPr>
        <w:t>)</w:t>
      </w:r>
    </w:p>
    <w:p w:rsidR="00C219AD" w:rsidRPr="00C219AD" w:rsidRDefault="00C219AD" w:rsidP="00C219AD">
      <w:pPr>
        <w:pStyle w:val="ListParagraph"/>
        <w:ind w:left="420" w:firstLineChars="0" w:firstLine="0"/>
        <w:rPr>
          <w:color w:val="00B050"/>
        </w:rPr>
      </w:pPr>
      <w:r w:rsidRPr="00C219AD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 xml:space="preserve"> </w:t>
      </w:r>
      <w:r w:rsidRPr="00C219AD">
        <w:rPr>
          <w:rFonts w:hint="eastAsia"/>
          <w:color w:val="00B050"/>
        </w:rPr>
        <w:t>Content-Length</w:t>
      </w:r>
      <w:r w:rsidRPr="00C219AD">
        <w:rPr>
          <w:rFonts w:hint="eastAsia"/>
          <w:color w:val="00B050"/>
        </w:rPr>
        <w:t>头信息</w:t>
      </w:r>
      <w:r w:rsidR="00DC0F4A">
        <w:rPr>
          <w:rFonts w:hint="eastAsia"/>
          <w:color w:val="00B050"/>
        </w:rPr>
        <w:t>一般</w:t>
      </w:r>
      <w:r w:rsidRPr="00C219AD">
        <w:rPr>
          <w:rFonts w:hint="eastAsia"/>
          <w:color w:val="00B050"/>
        </w:rPr>
        <w:t>由</w:t>
      </w:r>
      <w:r w:rsidRPr="00C219AD">
        <w:rPr>
          <w:rFonts w:hint="eastAsia"/>
          <w:color w:val="00B050"/>
        </w:rPr>
        <w:t>SendRequest</w:t>
      </w:r>
      <w:r w:rsidRPr="00C219AD">
        <w:rPr>
          <w:rFonts w:hint="eastAsia"/>
          <w:color w:val="00B050"/>
        </w:rPr>
        <w:t>自动设置</w:t>
      </w:r>
    </w:p>
    <w:p w:rsidR="00C219AD" w:rsidRPr="00C219AD" w:rsidRDefault="00C219AD" w:rsidP="00C219AD">
      <w:pPr>
        <w:pStyle w:val="ListParagraph"/>
        <w:ind w:left="420" w:firstLineChars="0" w:firstLine="0"/>
        <w:rPr>
          <w:b/>
          <w:color w:val="00B050"/>
        </w:rPr>
      </w:pPr>
      <w:r w:rsidRPr="00CE15C2">
        <w:rPr>
          <w:b/>
          <w:color w:val="00B050"/>
        </w:rPr>
        <w:t>……</w:t>
      </w:r>
    </w:p>
    <w:p w:rsidR="00C219AD" w:rsidRPr="00C219AD" w:rsidRDefault="00C219AD" w:rsidP="000C4D12">
      <w:pPr>
        <w:pStyle w:val="ListParagraph"/>
        <w:ind w:left="420" w:firstLineChars="0" w:firstLine="0"/>
      </w:pPr>
    </w:p>
    <w:p w:rsidR="00425599" w:rsidRPr="00792DC5" w:rsidRDefault="00425599" w:rsidP="00425599">
      <w:pPr>
        <w:pStyle w:val="ListParagraph"/>
        <w:ind w:left="420" w:firstLineChars="0" w:firstLine="0"/>
        <w:rPr>
          <w:color w:val="00B050"/>
        </w:rPr>
      </w:pPr>
      <w:r w:rsidRPr="00792DC5">
        <w:rPr>
          <w:rFonts w:hint="eastAsia"/>
          <w:color w:val="00B050"/>
        </w:rPr>
        <w:t xml:space="preserve">// </w:t>
      </w:r>
      <w:r w:rsidRPr="00792DC5">
        <w:rPr>
          <w:rFonts w:hint="eastAsia"/>
          <w:color w:val="00B050"/>
        </w:rPr>
        <w:t>发送</w:t>
      </w:r>
      <w:r w:rsidR="00016158">
        <w:rPr>
          <w:rFonts w:hint="eastAsia"/>
          <w:color w:val="00B050"/>
        </w:rPr>
        <w:t>POST</w:t>
      </w:r>
      <w:r w:rsidRPr="00792DC5">
        <w:rPr>
          <w:rFonts w:hint="eastAsia"/>
          <w:color w:val="00B050"/>
        </w:rPr>
        <w:t>请求消息</w:t>
      </w:r>
      <w:r w:rsidR="003033D8">
        <w:rPr>
          <w:rFonts w:hint="eastAsia"/>
          <w:color w:val="00B050"/>
        </w:rPr>
        <w:t>(</w:t>
      </w:r>
      <w:r w:rsidR="003033D8">
        <w:rPr>
          <w:rFonts w:hint="eastAsia"/>
          <w:color w:val="00B050"/>
        </w:rPr>
        <w:t>数据加到</w:t>
      </w:r>
      <w:r w:rsidR="003033D8">
        <w:rPr>
          <w:rFonts w:hint="eastAsia"/>
          <w:color w:val="00B050"/>
        </w:rPr>
        <w:t>Body</w:t>
      </w:r>
      <w:r w:rsidR="003033D8">
        <w:rPr>
          <w:rFonts w:hint="eastAsia"/>
          <w:color w:val="00B050"/>
        </w:rPr>
        <w:t>并自动</w:t>
      </w:r>
      <w:r w:rsidR="003033D8" w:rsidRPr="00C219AD">
        <w:rPr>
          <w:rFonts w:hint="eastAsia"/>
          <w:color w:val="00B050"/>
        </w:rPr>
        <w:t>设置</w:t>
      </w:r>
      <w:r w:rsidR="003033D8" w:rsidRPr="00C219AD">
        <w:rPr>
          <w:rFonts w:hint="eastAsia"/>
          <w:color w:val="00B050"/>
        </w:rPr>
        <w:t>Content-Length</w:t>
      </w:r>
      <w:r w:rsidR="003033D8" w:rsidRPr="00C219AD">
        <w:rPr>
          <w:rFonts w:hint="eastAsia"/>
          <w:color w:val="00B050"/>
        </w:rPr>
        <w:t>头信息</w:t>
      </w:r>
      <w:r w:rsidR="003033D8">
        <w:rPr>
          <w:rFonts w:hint="eastAsia"/>
          <w:color w:val="00B050"/>
        </w:rPr>
        <w:t>)</w:t>
      </w:r>
    </w:p>
    <w:p w:rsidR="000C4D12" w:rsidRPr="00DA7BE7" w:rsidRDefault="001F6D05" w:rsidP="000C4D12">
      <w:pPr>
        <w:pStyle w:val="ListParagraph"/>
        <w:ind w:left="420" w:firstLineChars="0" w:firstLine="0"/>
      </w:pPr>
      <w:r>
        <w:rPr>
          <w:rFonts w:hint="eastAsia"/>
        </w:rPr>
        <w:t xml:space="preserve">li_rc = </w:t>
      </w:r>
      <w:r w:rsidR="000C4D12">
        <w:rPr>
          <w:rFonts w:hint="eastAsia"/>
        </w:rPr>
        <w:t>lnv_HttpClient.SendRequest(</w:t>
      </w:r>
      <w:r w:rsidR="005E6A20">
        <w:t>“</w:t>
      </w:r>
      <w:r w:rsidR="00E47247">
        <w:rPr>
          <w:rFonts w:hint="eastAsia"/>
          <w:color w:val="C00000"/>
        </w:rPr>
        <w:t>POST</w:t>
      </w:r>
      <w:r w:rsidR="005E6A20">
        <w:t>”</w:t>
      </w:r>
      <w:r w:rsidR="005E6A20">
        <w:rPr>
          <w:rFonts w:hint="eastAsia"/>
        </w:rPr>
        <w:t xml:space="preserve">, </w:t>
      </w:r>
      <w:r w:rsidR="000C4D12">
        <w:t>“</w:t>
      </w:r>
      <w:r w:rsidR="000C4D12">
        <w:rPr>
          <w:rFonts w:hint="eastAsia"/>
        </w:rPr>
        <w:t>https://api.appeon.com/</w:t>
      </w:r>
      <w:r w:rsidR="00B063FA">
        <w:rPr>
          <w:rFonts w:hint="eastAsia"/>
        </w:rPr>
        <w:t>employee/update</w:t>
      </w:r>
      <w:r w:rsidR="000C4D12">
        <w:t>”</w:t>
      </w:r>
      <w:r w:rsidR="005E6A20">
        <w:rPr>
          <w:rFonts w:hint="eastAsia"/>
        </w:rPr>
        <w:t>, ls_json</w:t>
      </w:r>
      <w:r w:rsidR="000C4D12">
        <w:rPr>
          <w:rFonts w:hint="eastAsia"/>
        </w:rPr>
        <w:t>)</w:t>
      </w:r>
    </w:p>
    <w:p w:rsidR="000C4D12" w:rsidRDefault="000C4D12" w:rsidP="004E537F">
      <w:pPr>
        <w:pStyle w:val="ListParagraph"/>
        <w:ind w:left="420" w:firstLineChars="0" w:firstLine="0"/>
      </w:pPr>
    </w:p>
    <w:p w:rsidR="00016158" w:rsidRPr="00792DC5" w:rsidRDefault="00016158" w:rsidP="00016158">
      <w:pPr>
        <w:pStyle w:val="ListParagraph"/>
        <w:ind w:left="420" w:firstLineChars="0" w:firstLine="0"/>
        <w:rPr>
          <w:color w:val="00B050"/>
        </w:rPr>
      </w:pPr>
      <w:r w:rsidRPr="00792DC5">
        <w:rPr>
          <w:rFonts w:hint="eastAsia"/>
          <w:color w:val="00B050"/>
        </w:rPr>
        <w:t xml:space="preserve">// </w:t>
      </w:r>
      <w:r>
        <w:rPr>
          <w:rFonts w:hint="eastAsia"/>
          <w:color w:val="00B050"/>
        </w:rPr>
        <w:t>获取响应数据</w:t>
      </w:r>
    </w:p>
    <w:p w:rsidR="00016158" w:rsidRDefault="00016158" w:rsidP="00016158">
      <w:pPr>
        <w:pStyle w:val="ListParagraph"/>
        <w:ind w:left="420" w:firstLineChars="0" w:firstLine="0"/>
        <w:rPr>
          <w:color w:val="00B0F0"/>
        </w:rPr>
      </w:pPr>
      <w:r w:rsidRPr="002347D7">
        <w:rPr>
          <w:rFonts w:hint="eastAsia"/>
          <w:color w:val="00B0F0"/>
        </w:rPr>
        <w:t>if</w:t>
      </w:r>
      <w:r>
        <w:rPr>
          <w:rFonts w:hint="eastAsia"/>
        </w:rPr>
        <w:t xml:space="preserve"> li_rc = 1 </w:t>
      </w:r>
      <w:r w:rsidR="0067568E" w:rsidRPr="0067568E">
        <w:rPr>
          <w:rFonts w:hint="eastAsia"/>
          <w:color w:val="00B0F0"/>
        </w:rPr>
        <w:t>and</w:t>
      </w:r>
      <w:r w:rsidR="0067568E">
        <w:rPr>
          <w:rFonts w:hint="eastAsia"/>
        </w:rPr>
        <w:t xml:space="preserve"> lnv_HttpClient.GetResponseStatusCode() = 200 </w:t>
      </w:r>
      <w:r w:rsidRPr="002347D7">
        <w:rPr>
          <w:rFonts w:hint="eastAsia"/>
          <w:color w:val="00B0F0"/>
        </w:rPr>
        <w:t>then</w:t>
      </w:r>
    </w:p>
    <w:p w:rsidR="00016158" w:rsidRDefault="00016158" w:rsidP="00016158">
      <w:pPr>
        <w:pStyle w:val="ListParagraph"/>
        <w:ind w:leftChars="200" w:left="420"/>
      </w:pPr>
      <w:r>
        <w:rPr>
          <w:rFonts w:hint="eastAsia"/>
        </w:rPr>
        <w:t>lnv_HttpClient.GetResponseBody(ls_</w:t>
      </w:r>
      <w:r w:rsidR="00EF1579">
        <w:rPr>
          <w:rFonts w:hint="eastAsia"/>
        </w:rPr>
        <w:t>ReturnJson</w:t>
      </w:r>
      <w:r>
        <w:rPr>
          <w:rFonts w:hint="eastAsia"/>
        </w:rPr>
        <w:t>)</w:t>
      </w:r>
    </w:p>
    <w:p w:rsidR="00016158" w:rsidRPr="002347D7" w:rsidRDefault="00016158" w:rsidP="00016158">
      <w:pPr>
        <w:pStyle w:val="ListParagraph"/>
        <w:ind w:left="420" w:firstLineChars="0" w:firstLine="0"/>
        <w:rPr>
          <w:color w:val="00B0F0"/>
        </w:rPr>
      </w:pPr>
      <w:r w:rsidRPr="002347D7">
        <w:rPr>
          <w:rFonts w:hint="eastAsia"/>
          <w:color w:val="00B0F0"/>
        </w:rPr>
        <w:t>end if</w:t>
      </w:r>
    </w:p>
    <w:bookmarkEnd w:id="41"/>
    <w:bookmarkEnd w:id="42"/>
    <w:bookmarkEnd w:id="43"/>
    <w:bookmarkEnd w:id="44"/>
    <w:bookmarkEnd w:id="45"/>
    <w:p w:rsidR="0072647E" w:rsidRDefault="004658AC" w:rsidP="0097000D">
      <w:pPr>
        <w:pStyle w:val="Heading2"/>
      </w:pPr>
      <w:r>
        <w:rPr>
          <w:rFonts w:hint="eastAsia"/>
        </w:rPr>
        <w:t>发送请求消息</w:t>
      </w:r>
    </w:p>
    <w:p w:rsidR="002E0BC2" w:rsidRPr="00354847" w:rsidRDefault="00D553EF" w:rsidP="001C2DCD">
      <w:pPr>
        <w:pStyle w:val="ListParagraph"/>
        <w:numPr>
          <w:ilvl w:val="0"/>
          <w:numId w:val="11"/>
        </w:numPr>
        <w:spacing w:beforeLines="50" w:afterLines="50"/>
        <w:ind w:firstLineChars="0"/>
        <w:rPr>
          <w:b/>
        </w:rPr>
      </w:pPr>
      <w:bookmarkStart w:id="46" w:name="OLE_LINK145"/>
      <w:bookmarkStart w:id="47" w:name="OLE_LINK146"/>
      <w:r>
        <w:rPr>
          <w:rFonts w:hint="eastAsia"/>
          <w:b/>
        </w:rPr>
        <w:t>发送</w:t>
      </w:r>
      <w:r>
        <w:rPr>
          <w:rFonts w:hint="eastAsia"/>
          <w:b/>
        </w:rPr>
        <w:t>GET</w:t>
      </w:r>
      <w:r>
        <w:rPr>
          <w:rFonts w:hint="eastAsia"/>
          <w:b/>
        </w:rPr>
        <w:t>请求消息</w:t>
      </w:r>
      <w:r w:rsidRPr="00354847">
        <w:rPr>
          <w:b/>
        </w:rPr>
        <w:t xml:space="preserve"> </w:t>
      </w:r>
    </w:p>
    <w:p w:rsidR="00354847" w:rsidRDefault="00354847" w:rsidP="00354847">
      <w:pPr>
        <w:pStyle w:val="ListParagraph"/>
        <w:ind w:left="420" w:firstLineChars="0" w:firstLine="0"/>
      </w:pPr>
      <w:bookmarkStart w:id="48" w:name="OLE_LINK165"/>
      <w:bookmarkStart w:id="49" w:name="OLE_LINK166"/>
      <w:bookmarkStart w:id="50" w:name="OLE_LINK167"/>
      <w:bookmarkEnd w:id="46"/>
      <w:bookmarkEnd w:id="47"/>
      <w:r>
        <w:rPr>
          <w:rFonts w:hint="eastAsia"/>
        </w:rPr>
        <w:t>HttpClient lnv_HttpClient</w:t>
      </w:r>
    </w:p>
    <w:p w:rsidR="00354847" w:rsidRDefault="00354847" w:rsidP="00354847">
      <w:pPr>
        <w:pStyle w:val="ListParagraph"/>
        <w:ind w:left="420" w:firstLineChars="0" w:firstLine="0"/>
      </w:pPr>
    </w:p>
    <w:p w:rsidR="00354847" w:rsidRPr="00792DC5" w:rsidRDefault="00354847" w:rsidP="00354847">
      <w:pPr>
        <w:pStyle w:val="ListParagraph"/>
        <w:ind w:left="420" w:firstLineChars="0" w:firstLine="0"/>
        <w:rPr>
          <w:color w:val="00B050"/>
        </w:rPr>
      </w:pPr>
      <w:r w:rsidRPr="00792DC5">
        <w:rPr>
          <w:rFonts w:hint="eastAsia"/>
          <w:color w:val="00B050"/>
        </w:rPr>
        <w:t xml:space="preserve">// </w:t>
      </w:r>
      <w:r w:rsidRPr="00792DC5">
        <w:rPr>
          <w:rFonts w:hint="eastAsia"/>
          <w:color w:val="00B050"/>
        </w:rPr>
        <w:t>发送</w:t>
      </w:r>
      <w:r>
        <w:rPr>
          <w:rFonts w:hint="eastAsia"/>
          <w:color w:val="00B050"/>
        </w:rPr>
        <w:t>GET</w:t>
      </w:r>
      <w:r w:rsidRPr="00792DC5">
        <w:rPr>
          <w:rFonts w:hint="eastAsia"/>
          <w:color w:val="00B050"/>
        </w:rPr>
        <w:t>请求消息</w:t>
      </w:r>
    </w:p>
    <w:p w:rsidR="00354847" w:rsidRDefault="00354847" w:rsidP="00354847">
      <w:pPr>
        <w:pStyle w:val="ListParagraph"/>
        <w:ind w:left="420" w:firstLineChars="0" w:firstLine="0"/>
      </w:pPr>
      <w:r>
        <w:rPr>
          <w:rFonts w:hint="eastAsia"/>
        </w:rPr>
        <w:t>li_rc = lnv_HttpClient.SendRequest(</w:t>
      </w:r>
      <w:r w:rsidR="00C9235E">
        <w:t>“</w:t>
      </w:r>
      <w:r w:rsidR="00C9235E" w:rsidRPr="00C9235E">
        <w:rPr>
          <w:rFonts w:hint="eastAsia"/>
          <w:color w:val="C00000"/>
        </w:rPr>
        <w:t>GET</w:t>
      </w:r>
      <w:r w:rsidR="00C9235E">
        <w:t>”</w:t>
      </w:r>
      <w:r w:rsidR="00C9235E">
        <w:rPr>
          <w:rFonts w:hint="eastAsia"/>
        </w:rPr>
        <w:t xml:space="preserve">, </w:t>
      </w:r>
      <w:r>
        <w:t>“</w:t>
      </w:r>
      <w:r>
        <w:rPr>
          <w:rFonts w:hint="eastAsia"/>
        </w:rPr>
        <w:t>https://www.appeon.com/users?id=100&amp;name=evan</w:t>
      </w:r>
      <w:r>
        <w:t>”</w:t>
      </w:r>
      <w:r>
        <w:rPr>
          <w:rFonts w:hint="eastAsia"/>
        </w:rPr>
        <w:t>)</w:t>
      </w:r>
    </w:p>
    <w:p w:rsidR="00354847" w:rsidRDefault="00354847" w:rsidP="00354847">
      <w:pPr>
        <w:pStyle w:val="ListParagraph"/>
        <w:ind w:left="420" w:firstLineChars="0" w:firstLine="0"/>
      </w:pPr>
    </w:p>
    <w:p w:rsidR="00354847" w:rsidRPr="00792DC5" w:rsidRDefault="00354847" w:rsidP="00354847">
      <w:pPr>
        <w:pStyle w:val="ListParagraph"/>
        <w:ind w:left="420" w:firstLineChars="0" w:firstLine="0"/>
        <w:rPr>
          <w:color w:val="00B050"/>
        </w:rPr>
      </w:pPr>
      <w:r w:rsidRPr="00792DC5">
        <w:rPr>
          <w:rFonts w:hint="eastAsia"/>
          <w:color w:val="00B050"/>
        </w:rPr>
        <w:t xml:space="preserve">// </w:t>
      </w:r>
      <w:r>
        <w:rPr>
          <w:rFonts w:hint="eastAsia"/>
          <w:color w:val="00B050"/>
        </w:rPr>
        <w:t>获取响应数据</w:t>
      </w:r>
    </w:p>
    <w:p w:rsidR="005469B9" w:rsidRDefault="005469B9" w:rsidP="005469B9">
      <w:pPr>
        <w:pStyle w:val="ListParagraph"/>
        <w:ind w:left="420" w:firstLineChars="0" w:firstLine="0"/>
        <w:rPr>
          <w:color w:val="00B0F0"/>
        </w:rPr>
      </w:pPr>
      <w:r w:rsidRPr="002347D7">
        <w:rPr>
          <w:rFonts w:hint="eastAsia"/>
          <w:color w:val="00B0F0"/>
        </w:rPr>
        <w:t>if</w:t>
      </w:r>
      <w:r>
        <w:rPr>
          <w:rFonts w:hint="eastAsia"/>
        </w:rPr>
        <w:t xml:space="preserve"> li_rc = 1 </w:t>
      </w:r>
      <w:r w:rsidRPr="0067568E">
        <w:rPr>
          <w:rFonts w:hint="eastAsia"/>
          <w:color w:val="00B0F0"/>
        </w:rPr>
        <w:t>and</w:t>
      </w:r>
      <w:r>
        <w:rPr>
          <w:rFonts w:hint="eastAsia"/>
        </w:rPr>
        <w:t xml:space="preserve"> lnv_HttpClient.GetResponseStatusCode() = 200 </w:t>
      </w:r>
      <w:r w:rsidRPr="002347D7">
        <w:rPr>
          <w:rFonts w:hint="eastAsia"/>
          <w:color w:val="00B0F0"/>
        </w:rPr>
        <w:t>then</w:t>
      </w:r>
    </w:p>
    <w:p w:rsidR="005469B9" w:rsidRDefault="005469B9" w:rsidP="005469B9">
      <w:pPr>
        <w:ind w:left="420" w:firstLine="420"/>
      </w:pPr>
      <w:r>
        <w:rPr>
          <w:rFonts w:hint="eastAsia"/>
        </w:rPr>
        <w:t>lnv_HttpClient.GetResponseBody(ls_string)</w:t>
      </w:r>
    </w:p>
    <w:p w:rsidR="005469B9" w:rsidRDefault="005469B9" w:rsidP="005469B9">
      <w:pPr>
        <w:pStyle w:val="ListParagraph"/>
        <w:ind w:leftChars="200" w:left="420"/>
      </w:pPr>
      <w:r>
        <w:rPr>
          <w:rFonts w:hint="eastAsia"/>
        </w:rPr>
        <w:t>lnv_HttpClient.GetResponseBody(lblb_blob)</w:t>
      </w:r>
    </w:p>
    <w:p w:rsidR="005469B9" w:rsidRPr="00CA2561" w:rsidRDefault="005469B9" w:rsidP="005469B9">
      <w:pPr>
        <w:pStyle w:val="ListParagraph"/>
        <w:ind w:left="420" w:firstLineChars="0" w:firstLine="0"/>
        <w:rPr>
          <w:color w:val="00B0F0"/>
        </w:rPr>
      </w:pPr>
      <w:r w:rsidRPr="002347D7">
        <w:rPr>
          <w:rFonts w:hint="eastAsia"/>
          <w:color w:val="00B0F0"/>
        </w:rPr>
        <w:t>end if</w:t>
      </w:r>
    </w:p>
    <w:p w:rsidR="00D553EF" w:rsidRPr="00354847" w:rsidRDefault="00D553EF" w:rsidP="001C2DCD">
      <w:pPr>
        <w:pStyle w:val="ListParagraph"/>
        <w:numPr>
          <w:ilvl w:val="0"/>
          <w:numId w:val="11"/>
        </w:numPr>
        <w:spacing w:beforeLines="50" w:afterLines="50"/>
        <w:ind w:firstLineChars="0"/>
        <w:rPr>
          <w:b/>
        </w:rPr>
      </w:pPr>
      <w:bookmarkStart w:id="51" w:name="OLE_LINK154"/>
      <w:bookmarkStart w:id="52" w:name="OLE_LINK155"/>
      <w:bookmarkEnd w:id="48"/>
      <w:bookmarkEnd w:id="49"/>
      <w:bookmarkEnd w:id="50"/>
      <w:r>
        <w:rPr>
          <w:rFonts w:hint="eastAsia"/>
          <w:b/>
        </w:rPr>
        <w:t>发送</w:t>
      </w:r>
      <w:r>
        <w:rPr>
          <w:rFonts w:hint="eastAsia"/>
          <w:b/>
        </w:rPr>
        <w:t>POST</w:t>
      </w:r>
      <w:r>
        <w:rPr>
          <w:rFonts w:hint="eastAsia"/>
          <w:b/>
        </w:rPr>
        <w:t>请求消息</w:t>
      </w:r>
      <w:r w:rsidRPr="00354847">
        <w:rPr>
          <w:b/>
        </w:rPr>
        <w:t xml:space="preserve"> </w:t>
      </w:r>
    </w:p>
    <w:p w:rsidR="001E50FD" w:rsidRDefault="00D02C44" w:rsidP="00A660B8">
      <w:pPr>
        <w:pStyle w:val="ListParagraph"/>
        <w:ind w:left="420" w:firstLineChars="0" w:firstLine="0"/>
      </w:pPr>
      <w:r>
        <w:rPr>
          <w:rFonts w:hint="eastAsia"/>
        </w:rPr>
        <w:t>HttpClient lnv_HttpClient</w:t>
      </w:r>
    </w:p>
    <w:p w:rsidR="00D02C44" w:rsidRDefault="00D02C44" w:rsidP="00D02C44">
      <w:pPr>
        <w:pStyle w:val="ListParagraph"/>
        <w:ind w:left="420" w:firstLineChars="0" w:firstLine="0"/>
      </w:pPr>
      <w:r>
        <w:t>S</w:t>
      </w:r>
      <w:r>
        <w:rPr>
          <w:rFonts w:hint="eastAsia"/>
        </w:rPr>
        <w:t>tring ls_json = {</w:t>
      </w:r>
      <w:r>
        <w:t>“</w:t>
      </w:r>
      <w:r>
        <w:rPr>
          <w:rFonts w:hint="eastAsia"/>
        </w:rPr>
        <w:t>i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001</w:t>
      </w:r>
      <w:r>
        <w:t>”</w:t>
      </w:r>
      <w:r>
        <w:rPr>
          <w:rFonts w:hint="eastAsia"/>
        </w:rPr>
        <w:t xml:space="preserve">, </w:t>
      </w:r>
      <w:r>
        <w:t>“</w:t>
      </w:r>
      <w:r>
        <w:rPr>
          <w:rFonts w:hint="eastAsia"/>
        </w:rPr>
        <w:t>name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evan</w:t>
      </w:r>
      <w:r>
        <w:t>”</w:t>
      </w:r>
      <w:r>
        <w:rPr>
          <w:rFonts w:hint="eastAsia"/>
        </w:rPr>
        <w:t xml:space="preserve">, </w:t>
      </w:r>
      <w:r>
        <w:t>“</w:t>
      </w:r>
      <w:r>
        <w:rPr>
          <w:rFonts w:hint="eastAsia"/>
        </w:rPr>
        <w:t>age</w:t>
      </w:r>
      <w:r>
        <w:t>”</w:t>
      </w:r>
      <w:r>
        <w:rPr>
          <w:rFonts w:hint="eastAsia"/>
        </w:rPr>
        <w:t>:30}</w:t>
      </w:r>
    </w:p>
    <w:p w:rsidR="00D02C44" w:rsidRDefault="00610DB2" w:rsidP="00610DB2">
      <w:r>
        <w:rPr>
          <w:rFonts w:hint="eastAsia"/>
        </w:rPr>
        <w:tab/>
      </w:r>
    </w:p>
    <w:p w:rsidR="00D02C44" w:rsidRPr="00792DC5" w:rsidRDefault="00D02C44" w:rsidP="00D02C44">
      <w:pPr>
        <w:pStyle w:val="ListParagraph"/>
        <w:ind w:left="420" w:firstLineChars="0" w:firstLine="0"/>
        <w:rPr>
          <w:color w:val="00B050"/>
        </w:rPr>
      </w:pPr>
      <w:r w:rsidRPr="00792DC5">
        <w:rPr>
          <w:rFonts w:hint="eastAsia"/>
          <w:color w:val="00B050"/>
        </w:rPr>
        <w:t xml:space="preserve">// </w:t>
      </w:r>
      <w:r w:rsidRPr="00792DC5">
        <w:rPr>
          <w:rFonts w:hint="eastAsia"/>
          <w:color w:val="00B050"/>
        </w:rPr>
        <w:t>发送</w:t>
      </w:r>
      <w:r>
        <w:rPr>
          <w:rFonts w:hint="eastAsia"/>
          <w:color w:val="00B050"/>
        </w:rPr>
        <w:t>POST</w:t>
      </w:r>
      <w:r w:rsidRPr="00792DC5">
        <w:rPr>
          <w:rFonts w:hint="eastAsia"/>
          <w:color w:val="00B050"/>
        </w:rPr>
        <w:t>请求消息</w:t>
      </w:r>
      <w:r w:rsidR="00D36BF3">
        <w:rPr>
          <w:rFonts w:hint="eastAsia"/>
          <w:color w:val="00B050"/>
        </w:rPr>
        <w:t>(</w:t>
      </w:r>
      <w:r w:rsidR="00D36BF3">
        <w:rPr>
          <w:rFonts w:hint="eastAsia"/>
          <w:color w:val="00B050"/>
        </w:rPr>
        <w:t>数据加到</w:t>
      </w:r>
      <w:r w:rsidR="00D36BF3">
        <w:rPr>
          <w:rFonts w:hint="eastAsia"/>
          <w:color w:val="00B050"/>
        </w:rPr>
        <w:t>Body</w:t>
      </w:r>
      <w:r w:rsidR="00A660B8">
        <w:rPr>
          <w:rFonts w:hint="eastAsia"/>
          <w:color w:val="00B050"/>
        </w:rPr>
        <w:t>并自动</w:t>
      </w:r>
      <w:r w:rsidR="00A660B8" w:rsidRPr="00C219AD">
        <w:rPr>
          <w:rFonts w:hint="eastAsia"/>
          <w:color w:val="00B050"/>
        </w:rPr>
        <w:t>设置</w:t>
      </w:r>
      <w:r w:rsidR="00A660B8" w:rsidRPr="00C219AD">
        <w:rPr>
          <w:rFonts w:hint="eastAsia"/>
          <w:color w:val="00B050"/>
        </w:rPr>
        <w:t>Content-Length</w:t>
      </w:r>
      <w:r w:rsidR="00A660B8" w:rsidRPr="00C219AD">
        <w:rPr>
          <w:rFonts w:hint="eastAsia"/>
          <w:color w:val="00B050"/>
        </w:rPr>
        <w:t>头信息</w:t>
      </w:r>
      <w:r w:rsidR="00D36BF3">
        <w:rPr>
          <w:rFonts w:hint="eastAsia"/>
          <w:color w:val="00B050"/>
        </w:rPr>
        <w:t>)</w:t>
      </w:r>
    </w:p>
    <w:p w:rsidR="00D02C44" w:rsidRPr="00DA7BE7" w:rsidRDefault="00D02C44" w:rsidP="00D02C44">
      <w:pPr>
        <w:pStyle w:val="ListParagraph"/>
        <w:ind w:left="420" w:firstLineChars="0" w:firstLine="0"/>
      </w:pPr>
      <w:r>
        <w:rPr>
          <w:rFonts w:hint="eastAsia"/>
        </w:rPr>
        <w:t>li_rc = lnv_HttpClient.SendRequest(</w:t>
      </w:r>
      <w:r w:rsidR="00A660B8">
        <w:t>“</w:t>
      </w:r>
      <w:r w:rsidR="00A660B8" w:rsidRPr="00A660B8">
        <w:rPr>
          <w:rFonts w:hint="eastAsia"/>
          <w:color w:val="C00000"/>
        </w:rPr>
        <w:t>POST</w:t>
      </w:r>
      <w:r w:rsidR="00A660B8">
        <w:t>”</w:t>
      </w:r>
      <w:r w:rsidR="00A660B8">
        <w:rPr>
          <w:rFonts w:hint="eastAsia"/>
        </w:rPr>
        <w:t xml:space="preserve">, </w:t>
      </w:r>
      <w:r>
        <w:t>“</w:t>
      </w:r>
      <w:r>
        <w:rPr>
          <w:rFonts w:hint="eastAsia"/>
        </w:rPr>
        <w:t>https://api.appeon.com/employee/update</w:t>
      </w:r>
      <w:r>
        <w:t>”</w:t>
      </w:r>
      <w:r w:rsidR="00B2002A">
        <w:rPr>
          <w:rFonts w:hint="eastAsia"/>
        </w:rPr>
        <w:t>, ls_json</w:t>
      </w:r>
      <w:r>
        <w:rPr>
          <w:rFonts w:hint="eastAsia"/>
        </w:rPr>
        <w:t>)</w:t>
      </w:r>
    </w:p>
    <w:p w:rsidR="00D02C44" w:rsidRDefault="00D02C44" w:rsidP="00D02C44">
      <w:pPr>
        <w:pStyle w:val="ListParagraph"/>
        <w:ind w:left="420" w:firstLineChars="0" w:firstLine="0"/>
      </w:pPr>
    </w:p>
    <w:p w:rsidR="00D02C44" w:rsidRPr="00792DC5" w:rsidRDefault="00D02C44" w:rsidP="00D02C44">
      <w:pPr>
        <w:pStyle w:val="ListParagraph"/>
        <w:ind w:left="420" w:firstLineChars="0" w:firstLine="0"/>
        <w:rPr>
          <w:color w:val="00B050"/>
        </w:rPr>
      </w:pPr>
      <w:r w:rsidRPr="00792DC5">
        <w:rPr>
          <w:rFonts w:hint="eastAsia"/>
          <w:color w:val="00B050"/>
        </w:rPr>
        <w:t xml:space="preserve">// </w:t>
      </w:r>
      <w:r>
        <w:rPr>
          <w:rFonts w:hint="eastAsia"/>
          <w:color w:val="00B050"/>
        </w:rPr>
        <w:t>获取响应数据</w:t>
      </w:r>
    </w:p>
    <w:p w:rsidR="00D02C44" w:rsidRDefault="00D02C44" w:rsidP="00D02C44">
      <w:pPr>
        <w:pStyle w:val="ListParagraph"/>
        <w:ind w:left="420" w:firstLineChars="0" w:firstLine="0"/>
        <w:rPr>
          <w:color w:val="00B0F0"/>
        </w:rPr>
      </w:pPr>
      <w:r w:rsidRPr="002347D7">
        <w:rPr>
          <w:rFonts w:hint="eastAsia"/>
          <w:color w:val="00B0F0"/>
        </w:rPr>
        <w:t>if</w:t>
      </w:r>
      <w:r>
        <w:rPr>
          <w:rFonts w:hint="eastAsia"/>
        </w:rPr>
        <w:t xml:space="preserve"> li_rc = 1 </w:t>
      </w:r>
      <w:r w:rsidRPr="0067568E">
        <w:rPr>
          <w:rFonts w:hint="eastAsia"/>
          <w:color w:val="00B0F0"/>
        </w:rPr>
        <w:t>and</w:t>
      </w:r>
      <w:r>
        <w:rPr>
          <w:rFonts w:hint="eastAsia"/>
        </w:rPr>
        <w:t xml:space="preserve"> lnv_HttpClient.GetResponseStatusCode() = 200 </w:t>
      </w:r>
      <w:r w:rsidRPr="002347D7">
        <w:rPr>
          <w:rFonts w:hint="eastAsia"/>
          <w:color w:val="00B0F0"/>
        </w:rPr>
        <w:t>then</w:t>
      </w:r>
    </w:p>
    <w:p w:rsidR="00D02C44" w:rsidRDefault="00D02C44" w:rsidP="00D02C44">
      <w:pPr>
        <w:pStyle w:val="ListParagraph"/>
        <w:ind w:leftChars="200" w:left="420"/>
      </w:pPr>
      <w:r>
        <w:rPr>
          <w:rFonts w:hint="eastAsia"/>
        </w:rPr>
        <w:t>lnv_HttpClient.GetResponseBody(ls_ReturnJson)</w:t>
      </w:r>
    </w:p>
    <w:p w:rsidR="00D02C44" w:rsidRPr="002347D7" w:rsidRDefault="00D02C44" w:rsidP="00D02C44">
      <w:pPr>
        <w:pStyle w:val="ListParagraph"/>
        <w:ind w:left="420" w:firstLineChars="0" w:firstLine="0"/>
        <w:rPr>
          <w:color w:val="00B0F0"/>
        </w:rPr>
      </w:pPr>
      <w:r w:rsidRPr="002347D7">
        <w:rPr>
          <w:rFonts w:hint="eastAsia"/>
          <w:color w:val="00B0F0"/>
        </w:rPr>
        <w:t>end if</w:t>
      </w:r>
    </w:p>
    <w:p w:rsidR="00D553EF" w:rsidRPr="00354847" w:rsidRDefault="00D553EF" w:rsidP="001C2DCD">
      <w:pPr>
        <w:pStyle w:val="ListParagraph"/>
        <w:numPr>
          <w:ilvl w:val="0"/>
          <w:numId w:val="11"/>
        </w:numPr>
        <w:spacing w:beforeLines="50" w:afterLines="50"/>
        <w:ind w:firstLineChars="0"/>
        <w:rPr>
          <w:b/>
        </w:rPr>
      </w:pPr>
      <w:bookmarkStart w:id="53" w:name="OLE_LINK156"/>
      <w:bookmarkStart w:id="54" w:name="OLE_LINK157"/>
      <w:bookmarkEnd w:id="51"/>
      <w:bookmarkEnd w:id="52"/>
      <w:r>
        <w:rPr>
          <w:rFonts w:hint="eastAsia"/>
          <w:b/>
        </w:rPr>
        <w:t>发送</w:t>
      </w:r>
      <w:r>
        <w:rPr>
          <w:rFonts w:hint="eastAsia"/>
          <w:b/>
        </w:rPr>
        <w:t>PUT</w:t>
      </w:r>
      <w:r>
        <w:rPr>
          <w:rFonts w:hint="eastAsia"/>
          <w:b/>
        </w:rPr>
        <w:t>请求消息</w:t>
      </w:r>
      <w:r w:rsidRPr="00354847">
        <w:rPr>
          <w:b/>
        </w:rPr>
        <w:t xml:space="preserve"> </w:t>
      </w:r>
    </w:p>
    <w:p w:rsidR="00CF1573" w:rsidRDefault="00CF1573" w:rsidP="00CF1573">
      <w:pPr>
        <w:pStyle w:val="ListParagraph"/>
        <w:ind w:left="420" w:firstLineChars="0" w:firstLine="0"/>
      </w:pPr>
      <w:r>
        <w:rPr>
          <w:rFonts w:hint="eastAsia"/>
        </w:rPr>
        <w:lastRenderedPageBreak/>
        <w:t>HttpClient lnv_HttpClient</w:t>
      </w:r>
    </w:p>
    <w:p w:rsidR="00CF1573" w:rsidRDefault="00CF1573" w:rsidP="00CF1573">
      <w:r>
        <w:rPr>
          <w:rFonts w:hint="eastAsia"/>
        </w:rPr>
        <w:tab/>
      </w:r>
    </w:p>
    <w:p w:rsidR="00CF1573" w:rsidRPr="00792DC5" w:rsidRDefault="00CF1573" w:rsidP="00CF1573">
      <w:pPr>
        <w:pStyle w:val="ListParagraph"/>
        <w:ind w:left="420" w:firstLineChars="0" w:firstLine="0"/>
        <w:rPr>
          <w:color w:val="00B050"/>
        </w:rPr>
      </w:pPr>
      <w:r w:rsidRPr="00792DC5">
        <w:rPr>
          <w:rFonts w:hint="eastAsia"/>
          <w:color w:val="00B050"/>
        </w:rPr>
        <w:t xml:space="preserve">// </w:t>
      </w:r>
      <w:r w:rsidRPr="00792DC5">
        <w:rPr>
          <w:rFonts w:hint="eastAsia"/>
          <w:color w:val="00B050"/>
        </w:rPr>
        <w:t>发送</w:t>
      </w:r>
      <w:r>
        <w:rPr>
          <w:rFonts w:hint="eastAsia"/>
          <w:color w:val="00B050"/>
        </w:rPr>
        <w:t>PUT</w:t>
      </w:r>
      <w:r w:rsidRPr="00792DC5">
        <w:rPr>
          <w:rFonts w:hint="eastAsia"/>
          <w:color w:val="00B050"/>
        </w:rPr>
        <w:t>请求消息</w:t>
      </w:r>
      <w:r w:rsidR="00A660B8">
        <w:rPr>
          <w:rFonts w:hint="eastAsia"/>
          <w:color w:val="00B050"/>
        </w:rPr>
        <w:t>(</w:t>
      </w:r>
      <w:r w:rsidR="00A660B8">
        <w:rPr>
          <w:rFonts w:hint="eastAsia"/>
          <w:color w:val="00B050"/>
        </w:rPr>
        <w:t>数据加到</w:t>
      </w:r>
      <w:r w:rsidR="00A660B8">
        <w:rPr>
          <w:rFonts w:hint="eastAsia"/>
          <w:color w:val="00B050"/>
        </w:rPr>
        <w:t>Body</w:t>
      </w:r>
      <w:r w:rsidR="00A660B8">
        <w:rPr>
          <w:rFonts w:hint="eastAsia"/>
          <w:color w:val="00B050"/>
        </w:rPr>
        <w:t>并自动</w:t>
      </w:r>
      <w:r w:rsidR="00A660B8" w:rsidRPr="00C219AD">
        <w:rPr>
          <w:rFonts w:hint="eastAsia"/>
          <w:color w:val="00B050"/>
        </w:rPr>
        <w:t>设置</w:t>
      </w:r>
      <w:r w:rsidR="00A660B8" w:rsidRPr="00C219AD">
        <w:rPr>
          <w:rFonts w:hint="eastAsia"/>
          <w:color w:val="00B050"/>
        </w:rPr>
        <w:t>Content-Length</w:t>
      </w:r>
      <w:r w:rsidR="00A660B8" w:rsidRPr="00C219AD">
        <w:rPr>
          <w:rFonts w:hint="eastAsia"/>
          <w:color w:val="00B050"/>
        </w:rPr>
        <w:t>头信息</w:t>
      </w:r>
      <w:r w:rsidR="00A660B8">
        <w:rPr>
          <w:rFonts w:hint="eastAsia"/>
          <w:color w:val="00B050"/>
        </w:rPr>
        <w:t>)</w:t>
      </w:r>
    </w:p>
    <w:p w:rsidR="00CF1573" w:rsidRPr="00DA7BE7" w:rsidRDefault="00540E41" w:rsidP="00CF1573">
      <w:pPr>
        <w:pStyle w:val="ListParagraph"/>
        <w:ind w:left="420" w:firstLineChars="0" w:firstLine="0"/>
      </w:pPr>
      <w:r>
        <w:rPr>
          <w:rFonts w:hint="eastAsia"/>
        </w:rPr>
        <w:t>li_rc = lnv_HttpClient.Send</w:t>
      </w:r>
      <w:r w:rsidR="00CF1573">
        <w:rPr>
          <w:rFonts w:hint="eastAsia"/>
        </w:rPr>
        <w:t>Request(</w:t>
      </w:r>
      <w:r w:rsidR="00A660B8">
        <w:t>“</w:t>
      </w:r>
      <w:r w:rsidR="00A660B8" w:rsidRPr="00A660B8">
        <w:rPr>
          <w:rFonts w:hint="eastAsia"/>
          <w:color w:val="C00000"/>
        </w:rPr>
        <w:t>PUT</w:t>
      </w:r>
      <w:r w:rsidR="00A660B8">
        <w:t>”</w:t>
      </w:r>
      <w:r w:rsidR="00A660B8">
        <w:rPr>
          <w:rFonts w:hint="eastAsia"/>
        </w:rPr>
        <w:t xml:space="preserve">, </w:t>
      </w:r>
      <w:r w:rsidR="00CF1573">
        <w:t>“</w:t>
      </w:r>
      <w:r w:rsidR="00CF1573">
        <w:rPr>
          <w:rFonts w:hint="eastAsia"/>
        </w:rPr>
        <w:t>https://api.appeon.com/</w:t>
      </w:r>
      <w:r w:rsidR="007F5B84">
        <w:rPr>
          <w:rFonts w:hint="eastAsia"/>
        </w:rPr>
        <w:t>file/</w:t>
      </w:r>
      <w:r w:rsidR="00CF1573">
        <w:rPr>
          <w:rFonts w:hint="eastAsia"/>
        </w:rPr>
        <w:t>put</w:t>
      </w:r>
      <w:r w:rsidR="00CF1573">
        <w:t>”</w:t>
      </w:r>
      <w:r w:rsidR="00CF1573">
        <w:rPr>
          <w:rFonts w:hint="eastAsia"/>
        </w:rPr>
        <w:t xml:space="preserve">, </w:t>
      </w:r>
      <w:bookmarkStart w:id="55" w:name="OLE_LINK160"/>
      <w:bookmarkStart w:id="56" w:name="OLE_LINK161"/>
      <w:bookmarkStart w:id="57" w:name="OLE_LINK162"/>
      <w:r w:rsidR="00CF1573">
        <w:rPr>
          <w:rFonts w:hint="eastAsia"/>
        </w:rPr>
        <w:t>lblb_</w:t>
      </w:r>
      <w:r w:rsidR="005D27A7">
        <w:rPr>
          <w:rFonts w:hint="eastAsia"/>
        </w:rPr>
        <w:t>d</w:t>
      </w:r>
      <w:r w:rsidR="00CF1573">
        <w:rPr>
          <w:rFonts w:hint="eastAsia"/>
        </w:rPr>
        <w:t>ata</w:t>
      </w:r>
      <w:bookmarkEnd w:id="55"/>
      <w:bookmarkEnd w:id="56"/>
      <w:bookmarkEnd w:id="57"/>
      <w:r w:rsidR="00CF1573">
        <w:rPr>
          <w:rFonts w:hint="eastAsia"/>
        </w:rPr>
        <w:t>)</w:t>
      </w:r>
    </w:p>
    <w:p w:rsidR="00CF1573" w:rsidRDefault="00CF1573" w:rsidP="00CF1573">
      <w:pPr>
        <w:pStyle w:val="ListParagraph"/>
        <w:ind w:left="420" w:firstLineChars="0" w:firstLine="0"/>
      </w:pPr>
    </w:p>
    <w:p w:rsidR="00CF1573" w:rsidRPr="00792DC5" w:rsidRDefault="00CF1573" w:rsidP="00CF1573">
      <w:pPr>
        <w:pStyle w:val="ListParagraph"/>
        <w:ind w:left="420" w:firstLineChars="0" w:firstLine="0"/>
        <w:rPr>
          <w:color w:val="00B050"/>
        </w:rPr>
      </w:pPr>
      <w:r w:rsidRPr="00792DC5">
        <w:rPr>
          <w:rFonts w:hint="eastAsia"/>
          <w:color w:val="00B050"/>
        </w:rPr>
        <w:t xml:space="preserve">// </w:t>
      </w:r>
      <w:r>
        <w:rPr>
          <w:rFonts w:hint="eastAsia"/>
          <w:color w:val="00B050"/>
        </w:rPr>
        <w:t>获取响应数据</w:t>
      </w:r>
    </w:p>
    <w:p w:rsidR="00CF1573" w:rsidRDefault="00CF1573" w:rsidP="00CF1573">
      <w:pPr>
        <w:pStyle w:val="ListParagraph"/>
        <w:ind w:left="420" w:firstLineChars="0" w:firstLine="0"/>
        <w:rPr>
          <w:color w:val="00B0F0"/>
        </w:rPr>
      </w:pPr>
      <w:r w:rsidRPr="002347D7">
        <w:rPr>
          <w:rFonts w:hint="eastAsia"/>
          <w:color w:val="00B0F0"/>
        </w:rPr>
        <w:t>if</w:t>
      </w:r>
      <w:r>
        <w:rPr>
          <w:rFonts w:hint="eastAsia"/>
        </w:rPr>
        <w:t xml:space="preserve"> li_rc = 1 </w:t>
      </w:r>
      <w:r w:rsidRPr="0067568E">
        <w:rPr>
          <w:rFonts w:hint="eastAsia"/>
          <w:color w:val="00B0F0"/>
        </w:rPr>
        <w:t>and</w:t>
      </w:r>
      <w:r>
        <w:rPr>
          <w:rFonts w:hint="eastAsia"/>
        </w:rPr>
        <w:t xml:space="preserve"> lnv_HttpClient.GetResponseStatusCode() = 200 </w:t>
      </w:r>
      <w:r w:rsidRPr="002347D7">
        <w:rPr>
          <w:rFonts w:hint="eastAsia"/>
          <w:color w:val="00B0F0"/>
        </w:rPr>
        <w:t>then</w:t>
      </w:r>
    </w:p>
    <w:p w:rsidR="00CF1573" w:rsidRDefault="00CF1573" w:rsidP="00CF1573">
      <w:pPr>
        <w:pStyle w:val="ListParagraph"/>
        <w:ind w:leftChars="200" w:left="420"/>
      </w:pPr>
      <w:r>
        <w:rPr>
          <w:rFonts w:hint="eastAsia"/>
        </w:rPr>
        <w:t>lnv_HttpClient.GetResponseBody(ls_ReturnJson)</w:t>
      </w:r>
    </w:p>
    <w:p w:rsidR="00CF1573" w:rsidRPr="002347D7" w:rsidRDefault="00CF1573" w:rsidP="00CF1573">
      <w:pPr>
        <w:pStyle w:val="ListParagraph"/>
        <w:ind w:left="420" w:firstLineChars="0" w:firstLine="0"/>
        <w:rPr>
          <w:color w:val="00B0F0"/>
        </w:rPr>
      </w:pPr>
      <w:r w:rsidRPr="002347D7">
        <w:rPr>
          <w:rFonts w:hint="eastAsia"/>
          <w:color w:val="00B0F0"/>
        </w:rPr>
        <w:t>end if</w:t>
      </w:r>
    </w:p>
    <w:bookmarkEnd w:id="53"/>
    <w:bookmarkEnd w:id="54"/>
    <w:p w:rsidR="00D553EF" w:rsidRPr="00354847" w:rsidRDefault="00D553EF" w:rsidP="001C2DCD">
      <w:pPr>
        <w:pStyle w:val="ListParagraph"/>
        <w:numPr>
          <w:ilvl w:val="0"/>
          <w:numId w:val="11"/>
        </w:numPr>
        <w:spacing w:beforeLines="50" w:afterLines="50"/>
        <w:ind w:firstLineChars="0"/>
        <w:rPr>
          <w:b/>
        </w:rPr>
      </w:pPr>
      <w:r>
        <w:rPr>
          <w:rFonts w:hint="eastAsia"/>
          <w:b/>
        </w:rPr>
        <w:t>发送</w:t>
      </w:r>
      <w:r>
        <w:rPr>
          <w:rFonts w:hint="eastAsia"/>
          <w:b/>
        </w:rPr>
        <w:t>DELETE</w:t>
      </w:r>
      <w:r>
        <w:rPr>
          <w:rFonts w:hint="eastAsia"/>
          <w:b/>
        </w:rPr>
        <w:t>请求消息</w:t>
      </w:r>
      <w:r w:rsidRPr="00354847">
        <w:rPr>
          <w:b/>
        </w:rPr>
        <w:t xml:space="preserve"> </w:t>
      </w:r>
    </w:p>
    <w:p w:rsidR="009F5DB4" w:rsidRDefault="009F5DB4" w:rsidP="009F5DB4">
      <w:pPr>
        <w:pStyle w:val="ListParagraph"/>
        <w:ind w:left="420" w:firstLineChars="0" w:firstLine="0"/>
      </w:pPr>
      <w:r>
        <w:rPr>
          <w:rFonts w:hint="eastAsia"/>
        </w:rPr>
        <w:t>HttpClient lnv_HttpClient</w:t>
      </w:r>
    </w:p>
    <w:p w:rsidR="009F5DB4" w:rsidRDefault="009F5DB4" w:rsidP="009F5DB4">
      <w:r>
        <w:rPr>
          <w:rFonts w:hint="eastAsia"/>
        </w:rPr>
        <w:tab/>
      </w:r>
    </w:p>
    <w:p w:rsidR="009F5DB4" w:rsidRPr="00792DC5" w:rsidRDefault="009F5DB4" w:rsidP="009F5DB4">
      <w:pPr>
        <w:pStyle w:val="ListParagraph"/>
        <w:ind w:left="420" w:firstLineChars="0" w:firstLine="0"/>
        <w:rPr>
          <w:color w:val="00B050"/>
        </w:rPr>
      </w:pPr>
      <w:r w:rsidRPr="00792DC5">
        <w:rPr>
          <w:rFonts w:hint="eastAsia"/>
          <w:color w:val="00B050"/>
        </w:rPr>
        <w:t xml:space="preserve">// </w:t>
      </w:r>
      <w:r w:rsidRPr="00792DC5">
        <w:rPr>
          <w:rFonts w:hint="eastAsia"/>
          <w:color w:val="00B050"/>
        </w:rPr>
        <w:t>发送</w:t>
      </w:r>
      <w:r w:rsidR="007F5B84">
        <w:rPr>
          <w:rFonts w:hint="eastAsia"/>
          <w:color w:val="00B050"/>
        </w:rPr>
        <w:t>DELETE</w:t>
      </w:r>
      <w:r w:rsidRPr="00792DC5">
        <w:rPr>
          <w:rFonts w:hint="eastAsia"/>
          <w:color w:val="00B050"/>
        </w:rPr>
        <w:t>请求消息</w:t>
      </w:r>
      <w:r w:rsidR="00A660B8">
        <w:rPr>
          <w:rFonts w:hint="eastAsia"/>
          <w:color w:val="00B050"/>
        </w:rPr>
        <w:t>(</w:t>
      </w:r>
      <w:r w:rsidR="00A660B8">
        <w:rPr>
          <w:rFonts w:hint="eastAsia"/>
          <w:color w:val="00B050"/>
        </w:rPr>
        <w:t>数据加到</w:t>
      </w:r>
      <w:r w:rsidR="00A660B8">
        <w:rPr>
          <w:rFonts w:hint="eastAsia"/>
          <w:color w:val="00B050"/>
        </w:rPr>
        <w:t>Body</w:t>
      </w:r>
      <w:r w:rsidR="00A660B8">
        <w:rPr>
          <w:rFonts w:hint="eastAsia"/>
          <w:color w:val="00B050"/>
        </w:rPr>
        <w:t>并自动</w:t>
      </w:r>
      <w:r w:rsidR="00A660B8" w:rsidRPr="00C219AD">
        <w:rPr>
          <w:rFonts w:hint="eastAsia"/>
          <w:color w:val="00B050"/>
        </w:rPr>
        <w:t>设置</w:t>
      </w:r>
      <w:r w:rsidR="00A660B8" w:rsidRPr="00C219AD">
        <w:rPr>
          <w:rFonts w:hint="eastAsia"/>
          <w:color w:val="00B050"/>
        </w:rPr>
        <w:t>Content-Length</w:t>
      </w:r>
      <w:r w:rsidR="00A660B8" w:rsidRPr="00C219AD">
        <w:rPr>
          <w:rFonts w:hint="eastAsia"/>
          <w:color w:val="00B050"/>
        </w:rPr>
        <w:t>头信息</w:t>
      </w:r>
      <w:r w:rsidR="00A660B8">
        <w:rPr>
          <w:rFonts w:hint="eastAsia"/>
          <w:color w:val="00B050"/>
        </w:rPr>
        <w:t>)</w:t>
      </w:r>
    </w:p>
    <w:p w:rsidR="009F5DB4" w:rsidRPr="00DA7BE7" w:rsidRDefault="009F5DB4" w:rsidP="009F5DB4">
      <w:pPr>
        <w:pStyle w:val="ListParagraph"/>
        <w:ind w:left="420" w:firstLineChars="0" w:firstLine="0"/>
      </w:pPr>
      <w:r>
        <w:rPr>
          <w:rFonts w:hint="eastAsia"/>
        </w:rPr>
        <w:t>li_rc = lnv_HttpClient.SendRequest(</w:t>
      </w:r>
      <w:r w:rsidR="00A660B8">
        <w:t>“</w:t>
      </w:r>
      <w:r w:rsidR="00A660B8" w:rsidRPr="00543FAA">
        <w:rPr>
          <w:rFonts w:hint="eastAsia"/>
          <w:color w:val="C00000"/>
        </w:rPr>
        <w:t>DELETE</w:t>
      </w:r>
      <w:r w:rsidR="00A660B8">
        <w:t>”</w:t>
      </w:r>
      <w:r w:rsidR="00A660B8">
        <w:rPr>
          <w:rFonts w:hint="eastAsia"/>
        </w:rPr>
        <w:t xml:space="preserve">, </w:t>
      </w:r>
      <w:r>
        <w:t>“</w:t>
      </w:r>
      <w:r>
        <w:rPr>
          <w:rFonts w:hint="eastAsia"/>
        </w:rPr>
        <w:t>https://api.appeon.com/</w:t>
      </w:r>
      <w:r w:rsidR="007F5B84">
        <w:rPr>
          <w:rFonts w:hint="eastAsia"/>
        </w:rPr>
        <w:t>file/delete</w:t>
      </w:r>
      <w:r>
        <w:t>”</w:t>
      </w:r>
      <w:r w:rsidR="005D27A7">
        <w:rPr>
          <w:rFonts w:hint="eastAsia"/>
        </w:rPr>
        <w:t>, lblb_d</w:t>
      </w:r>
      <w:r>
        <w:rPr>
          <w:rFonts w:hint="eastAsia"/>
        </w:rPr>
        <w:t>ata)</w:t>
      </w:r>
    </w:p>
    <w:p w:rsidR="009F5DB4" w:rsidRDefault="009F5DB4" w:rsidP="009F5DB4">
      <w:pPr>
        <w:pStyle w:val="ListParagraph"/>
        <w:ind w:left="420" w:firstLineChars="0" w:firstLine="0"/>
      </w:pPr>
    </w:p>
    <w:p w:rsidR="009F5DB4" w:rsidRPr="00792DC5" w:rsidRDefault="009F5DB4" w:rsidP="009F5DB4">
      <w:pPr>
        <w:pStyle w:val="ListParagraph"/>
        <w:ind w:left="420" w:firstLineChars="0" w:firstLine="0"/>
        <w:rPr>
          <w:color w:val="00B050"/>
        </w:rPr>
      </w:pPr>
      <w:r w:rsidRPr="00792DC5">
        <w:rPr>
          <w:rFonts w:hint="eastAsia"/>
          <w:color w:val="00B050"/>
        </w:rPr>
        <w:t xml:space="preserve">// </w:t>
      </w:r>
      <w:r>
        <w:rPr>
          <w:rFonts w:hint="eastAsia"/>
          <w:color w:val="00B050"/>
        </w:rPr>
        <w:t>获取响应数据</w:t>
      </w:r>
    </w:p>
    <w:p w:rsidR="009F5DB4" w:rsidRDefault="009F5DB4" w:rsidP="009F5DB4">
      <w:pPr>
        <w:pStyle w:val="ListParagraph"/>
        <w:ind w:left="420" w:firstLineChars="0" w:firstLine="0"/>
        <w:rPr>
          <w:color w:val="00B0F0"/>
        </w:rPr>
      </w:pPr>
      <w:r w:rsidRPr="002347D7">
        <w:rPr>
          <w:rFonts w:hint="eastAsia"/>
          <w:color w:val="00B0F0"/>
        </w:rPr>
        <w:t>if</w:t>
      </w:r>
      <w:r>
        <w:rPr>
          <w:rFonts w:hint="eastAsia"/>
        </w:rPr>
        <w:t xml:space="preserve"> li_rc = 1 </w:t>
      </w:r>
      <w:r w:rsidRPr="0067568E">
        <w:rPr>
          <w:rFonts w:hint="eastAsia"/>
          <w:color w:val="00B0F0"/>
        </w:rPr>
        <w:t>and</w:t>
      </w:r>
      <w:r>
        <w:rPr>
          <w:rFonts w:hint="eastAsia"/>
        </w:rPr>
        <w:t xml:space="preserve"> lnv_HttpClient.GetResponseStatusCode() = 200 </w:t>
      </w:r>
      <w:r w:rsidRPr="002347D7">
        <w:rPr>
          <w:rFonts w:hint="eastAsia"/>
          <w:color w:val="00B0F0"/>
        </w:rPr>
        <w:t>then</w:t>
      </w:r>
    </w:p>
    <w:p w:rsidR="009F5DB4" w:rsidRDefault="009F5DB4" w:rsidP="009F5DB4">
      <w:pPr>
        <w:pStyle w:val="ListParagraph"/>
        <w:ind w:leftChars="200" w:left="420"/>
      </w:pPr>
      <w:r>
        <w:rPr>
          <w:rFonts w:hint="eastAsia"/>
        </w:rPr>
        <w:t>lnv_HttpClient.GetResponseBody(ls_ReturnJson)</w:t>
      </w:r>
    </w:p>
    <w:p w:rsidR="00241480" w:rsidRPr="00241480" w:rsidRDefault="009F5DB4" w:rsidP="00241480">
      <w:pPr>
        <w:pStyle w:val="ListParagraph"/>
        <w:ind w:left="420" w:firstLineChars="0" w:firstLine="0"/>
        <w:rPr>
          <w:color w:val="00B0F0"/>
        </w:rPr>
      </w:pPr>
      <w:r w:rsidRPr="002347D7">
        <w:rPr>
          <w:rFonts w:hint="eastAsia"/>
          <w:color w:val="00B0F0"/>
        </w:rPr>
        <w:t>end if</w:t>
      </w:r>
    </w:p>
    <w:p w:rsidR="00241480" w:rsidRPr="00801B35" w:rsidRDefault="00241480" w:rsidP="001C2DCD">
      <w:pPr>
        <w:pStyle w:val="ListParagraph"/>
        <w:numPr>
          <w:ilvl w:val="0"/>
          <w:numId w:val="11"/>
        </w:numPr>
        <w:spacing w:beforeLines="50" w:afterLines="50"/>
        <w:ind w:firstLineChars="0"/>
        <w:rPr>
          <w:b/>
        </w:rPr>
      </w:pPr>
      <w:r>
        <w:rPr>
          <w:rFonts w:hint="eastAsia"/>
          <w:b/>
        </w:rPr>
        <w:t>发送其它请求消息</w:t>
      </w:r>
    </w:p>
    <w:p w:rsidR="00801B35" w:rsidRDefault="00801B35" w:rsidP="00801B35">
      <w:pPr>
        <w:pStyle w:val="ListParagraph"/>
        <w:ind w:left="420" w:firstLineChars="0" w:firstLine="0"/>
      </w:pPr>
      <w:r>
        <w:rPr>
          <w:rFonts w:hint="eastAsia"/>
        </w:rPr>
        <w:t>HttpClient lnv_HttpClient</w:t>
      </w:r>
    </w:p>
    <w:p w:rsidR="00801B35" w:rsidRDefault="00801B35" w:rsidP="00801B35">
      <w:r>
        <w:rPr>
          <w:rFonts w:hint="eastAsia"/>
        </w:rPr>
        <w:tab/>
      </w:r>
    </w:p>
    <w:p w:rsidR="00801B35" w:rsidRPr="00801B35" w:rsidRDefault="00801B35" w:rsidP="00801B35">
      <w:pPr>
        <w:pStyle w:val="ListParagraph"/>
        <w:ind w:left="420" w:firstLineChars="0" w:firstLine="0"/>
        <w:rPr>
          <w:color w:val="00B050"/>
        </w:rPr>
      </w:pPr>
      <w:r>
        <w:rPr>
          <w:rFonts w:hint="eastAsia"/>
        </w:rPr>
        <w:t>lnv_HttpClient.SendRequest(</w:t>
      </w:r>
      <w:r>
        <w:t>“</w:t>
      </w:r>
      <w:r w:rsidR="006712AE" w:rsidRPr="006712AE">
        <w:rPr>
          <w:rFonts w:hint="eastAsia"/>
          <w:color w:val="C00000"/>
        </w:rPr>
        <w:t>{</w:t>
      </w:r>
      <w:r w:rsidRPr="00801B35">
        <w:rPr>
          <w:rFonts w:hint="eastAsia"/>
          <w:color w:val="C00000"/>
        </w:rPr>
        <w:t>Method Name</w:t>
      </w:r>
      <w:r w:rsidR="006712AE">
        <w:rPr>
          <w:rFonts w:hint="eastAsia"/>
          <w:color w:val="C00000"/>
        </w:rPr>
        <w:t>}</w:t>
      </w:r>
      <w:r>
        <w:t>”</w:t>
      </w:r>
      <w:r>
        <w:rPr>
          <w:rFonts w:hint="eastAsia"/>
        </w:rPr>
        <w:t xml:space="preserve">, </w:t>
      </w:r>
      <w:r>
        <w:t>“</w:t>
      </w:r>
      <w:r>
        <w:rPr>
          <w:rFonts w:hint="eastAsia"/>
        </w:rPr>
        <w:t>https://api.appeon.com</w:t>
      </w:r>
      <w:r w:rsidR="009724CF">
        <w:rPr>
          <w:rFonts w:hint="eastAsia"/>
        </w:rPr>
        <w:t>/test1</w:t>
      </w:r>
      <w:r>
        <w:t>”</w:t>
      </w:r>
      <w:r>
        <w:rPr>
          <w:rFonts w:hint="eastAsia"/>
        </w:rPr>
        <w:t>)</w:t>
      </w:r>
    </w:p>
    <w:p w:rsidR="00801B35" w:rsidRPr="00801B35" w:rsidRDefault="00801B35" w:rsidP="00801B35">
      <w:pPr>
        <w:pStyle w:val="ListParagraph"/>
        <w:ind w:left="420" w:firstLineChars="0" w:firstLine="0"/>
      </w:pPr>
      <w:r>
        <w:rPr>
          <w:rFonts w:hint="eastAsia"/>
        </w:rPr>
        <w:t>lnv_HttpClient.SendRequest(</w:t>
      </w:r>
      <w:r>
        <w:t>“</w:t>
      </w:r>
      <w:r w:rsidR="006712AE" w:rsidRPr="006712AE">
        <w:rPr>
          <w:rFonts w:hint="eastAsia"/>
          <w:color w:val="C00000"/>
        </w:rPr>
        <w:t>{</w:t>
      </w:r>
      <w:r w:rsidRPr="00801B35">
        <w:rPr>
          <w:rFonts w:hint="eastAsia"/>
          <w:color w:val="C00000"/>
        </w:rPr>
        <w:t>Method Name</w:t>
      </w:r>
      <w:r w:rsidR="006712AE">
        <w:rPr>
          <w:rFonts w:hint="eastAsia"/>
          <w:color w:val="C00000"/>
        </w:rPr>
        <w:t>}</w:t>
      </w:r>
      <w:r>
        <w:t>”</w:t>
      </w:r>
      <w:r>
        <w:rPr>
          <w:rFonts w:hint="eastAsia"/>
        </w:rPr>
        <w:t xml:space="preserve">, </w:t>
      </w:r>
      <w:r>
        <w:t>“</w:t>
      </w:r>
      <w:r>
        <w:rPr>
          <w:rFonts w:hint="eastAsia"/>
        </w:rPr>
        <w:t>https://api.appeon.com</w:t>
      </w:r>
      <w:r w:rsidR="009724CF">
        <w:rPr>
          <w:rFonts w:hint="eastAsia"/>
        </w:rPr>
        <w:t>/test2</w:t>
      </w:r>
      <w:r>
        <w:t>”</w:t>
      </w:r>
      <w:r w:rsidRPr="00801B35">
        <w:rPr>
          <w:rFonts w:hint="eastAsia"/>
        </w:rPr>
        <w:t xml:space="preserve"> </w:t>
      </w:r>
      <w:r>
        <w:rPr>
          <w:rFonts w:hint="eastAsia"/>
        </w:rPr>
        <w:t>, lblb_data)</w:t>
      </w:r>
    </w:p>
    <w:p w:rsidR="0072647E" w:rsidRDefault="004658AC" w:rsidP="0097000D">
      <w:pPr>
        <w:pStyle w:val="Heading2"/>
      </w:pPr>
      <w:r>
        <w:rPr>
          <w:rFonts w:hint="eastAsia"/>
        </w:rPr>
        <w:t>获取响应</w:t>
      </w:r>
      <w:bookmarkStart w:id="58" w:name="OLE_LINK91"/>
      <w:r>
        <w:rPr>
          <w:rFonts w:hint="eastAsia"/>
        </w:rPr>
        <w:t>消息</w:t>
      </w:r>
      <w:bookmarkEnd w:id="58"/>
    </w:p>
    <w:p w:rsidR="00E07D1B" w:rsidRDefault="00E07D1B" w:rsidP="00E07D1B">
      <w:pPr>
        <w:ind w:firstLine="420"/>
      </w:pPr>
      <w:r>
        <w:rPr>
          <w:rFonts w:hint="eastAsia"/>
        </w:rPr>
        <w:t>HttpClient lnv_HttpClient</w:t>
      </w:r>
    </w:p>
    <w:p w:rsidR="00E07D1B" w:rsidRDefault="00E07D1B" w:rsidP="00E07D1B">
      <w:pPr>
        <w:pStyle w:val="ListParagraph"/>
        <w:ind w:left="420" w:firstLineChars="0" w:firstLine="0"/>
      </w:pPr>
    </w:p>
    <w:p w:rsidR="00E07D1B" w:rsidRPr="00792DC5" w:rsidRDefault="00E07D1B" w:rsidP="00E07D1B">
      <w:pPr>
        <w:pStyle w:val="ListParagraph"/>
        <w:ind w:left="420" w:firstLineChars="0" w:firstLine="0"/>
        <w:rPr>
          <w:color w:val="00B050"/>
        </w:rPr>
      </w:pPr>
      <w:r w:rsidRPr="00792DC5">
        <w:rPr>
          <w:rFonts w:hint="eastAsia"/>
          <w:color w:val="00B050"/>
        </w:rPr>
        <w:t xml:space="preserve">// </w:t>
      </w:r>
      <w:r w:rsidRPr="00792DC5">
        <w:rPr>
          <w:rFonts w:hint="eastAsia"/>
          <w:color w:val="00B050"/>
        </w:rPr>
        <w:t>发送</w:t>
      </w:r>
      <w:r>
        <w:rPr>
          <w:rFonts w:hint="eastAsia"/>
          <w:color w:val="00B050"/>
        </w:rPr>
        <w:t>GET</w:t>
      </w:r>
      <w:r w:rsidRPr="00792DC5">
        <w:rPr>
          <w:rFonts w:hint="eastAsia"/>
          <w:color w:val="00B050"/>
        </w:rPr>
        <w:t>请求消息</w:t>
      </w:r>
    </w:p>
    <w:p w:rsidR="00E07D1B" w:rsidRDefault="00540E41" w:rsidP="00E07D1B">
      <w:pPr>
        <w:pStyle w:val="ListParagraph"/>
        <w:ind w:left="420" w:firstLineChars="0" w:firstLine="0"/>
      </w:pPr>
      <w:r>
        <w:rPr>
          <w:rFonts w:hint="eastAsia"/>
        </w:rPr>
        <w:t>li_rc = lnv_HttpClient.Send</w:t>
      </w:r>
      <w:r w:rsidR="00E07D1B">
        <w:rPr>
          <w:rFonts w:hint="eastAsia"/>
        </w:rPr>
        <w:t>Request(</w:t>
      </w:r>
      <w:r>
        <w:t>“</w:t>
      </w:r>
      <w:r>
        <w:rPr>
          <w:rFonts w:hint="eastAsia"/>
          <w:color w:val="C00000"/>
        </w:rPr>
        <w:t>GET</w:t>
      </w:r>
      <w:r>
        <w:t>”</w:t>
      </w:r>
      <w:r>
        <w:rPr>
          <w:rFonts w:hint="eastAsia"/>
        </w:rPr>
        <w:t xml:space="preserve">, </w:t>
      </w:r>
      <w:r w:rsidR="00E07D1B">
        <w:t>“</w:t>
      </w:r>
      <w:r w:rsidR="00E07D1B">
        <w:rPr>
          <w:rFonts w:hint="eastAsia"/>
        </w:rPr>
        <w:t>https://www.appeon.com/users?id=100&amp;name=evan</w:t>
      </w:r>
      <w:r w:rsidR="00E07D1B">
        <w:t>”</w:t>
      </w:r>
      <w:r w:rsidR="00E07D1B">
        <w:rPr>
          <w:rFonts w:hint="eastAsia"/>
        </w:rPr>
        <w:t>)</w:t>
      </w:r>
    </w:p>
    <w:p w:rsidR="00E07D1B" w:rsidRDefault="00E07D1B" w:rsidP="00E07D1B">
      <w:pPr>
        <w:pStyle w:val="ListParagraph"/>
        <w:ind w:left="420" w:firstLineChars="0" w:firstLine="0"/>
      </w:pPr>
    </w:p>
    <w:p w:rsidR="00E07D1B" w:rsidRPr="00792DC5" w:rsidRDefault="00E07D1B" w:rsidP="00E07D1B">
      <w:pPr>
        <w:pStyle w:val="ListParagraph"/>
        <w:ind w:left="420" w:firstLineChars="0" w:firstLine="0"/>
        <w:rPr>
          <w:color w:val="00B050"/>
        </w:rPr>
      </w:pPr>
      <w:r w:rsidRPr="00792DC5">
        <w:rPr>
          <w:rFonts w:hint="eastAsia"/>
          <w:color w:val="00B050"/>
        </w:rPr>
        <w:t xml:space="preserve">// </w:t>
      </w:r>
      <w:r>
        <w:rPr>
          <w:rFonts w:hint="eastAsia"/>
          <w:color w:val="00B050"/>
        </w:rPr>
        <w:t>获取响应</w:t>
      </w:r>
      <w:r w:rsidR="00D07D7B">
        <w:rPr>
          <w:rFonts w:hint="eastAsia"/>
          <w:color w:val="00B050"/>
        </w:rPr>
        <w:t>消息</w:t>
      </w:r>
    </w:p>
    <w:p w:rsidR="00E07D1B" w:rsidRDefault="00E07D1B" w:rsidP="00E07D1B">
      <w:pPr>
        <w:pStyle w:val="ListParagraph"/>
        <w:ind w:left="420" w:firstLineChars="0" w:firstLine="0"/>
        <w:rPr>
          <w:color w:val="00B0F0"/>
        </w:rPr>
      </w:pPr>
      <w:r w:rsidRPr="002347D7">
        <w:rPr>
          <w:rFonts w:hint="eastAsia"/>
          <w:color w:val="00B0F0"/>
        </w:rPr>
        <w:t>if</w:t>
      </w:r>
      <w:r>
        <w:rPr>
          <w:rFonts w:hint="eastAsia"/>
        </w:rPr>
        <w:t xml:space="preserve"> li_rc = 1 </w:t>
      </w:r>
      <w:r w:rsidRPr="002347D7">
        <w:rPr>
          <w:rFonts w:hint="eastAsia"/>
          <w:color w:val="00B0F0"/>
        </w:rPr>
        <w:t>then</w:t>
      </w:r>
    </w:p>
    <w:p w:rsidR="00B84110" w:rsidRDefault="00B84110" w:rsidP="00B84110">
      <w:pPr>
        <w:pStyle w:val="ListParagraph"/>
        <w:ind w:left="420" w:firstLineChars="0"/>
        <w:rPr>
          <w:color w:val="00B050"/>
        </w:rPr>
      </w:pPr>
      <w:r w:rsidRPr="00792DC5">
        <w:rPr>
          <w:rFonts w:hint="eastAsia"/>
          <w:color w:val="00B050"/>
        </w:rPr>
        <w:t xml:space="preserve">// </w:t>
      </w:r>
      <w:r>
        <w:rPr>
          <w:rFonts w:hint="eastAsia"/>
          <w:color w:val="00B050"/>
        </w:rPr>
        <w:t>获取响应状态信息</w:t>
      </w:r>
    </w:p>
    <w:p w:rsidR="00B874E7" w:rsidRDefault="00B874E7" w:rsidP="00B84110">
      <w:pPr>
        <w:pStyle w:val="ListParagraph"/>
        <w:ind w:left="420" w:firstLineChars="0"/>
      </w:pPr>
      <w:r>
        <w:rPr>
          <w:rFonts w:hint="eastAsia"/>
        </w:rPr>
        <w:t>li_StatusCode = lnv_HttpClient.GetResponseStatusCode()</w:t>
      </w:r>
    </w:p>
    <w:p w:rsidR="00B874E7" w:rsidRDefault="00B874E7" w:rsidP="00B84110">
      <w:pPr>
        <w:pStyle w:val="ListParagraph"/>
        <w:ind w:left="420" w:firstLineChars="0"/>
        <w:rPr>
          <w:color w:val="00B0F0"/>
        </w:rPr>
      </w:pPr>
      <w:r>
        <w:rPr>
          <w:rFonts w:hint="eastAsia"/>
        </w:rPr>
        <w:t>ls_StatusText = lnv_HttpClient.GetResponseStatusText()</w:t>
      </w:r>
    </w:p>
    <w:p w:rsidR="00B84110" w:rsidRDefault="00B84110" w:rsidP="00B84110">
      <w:pPr>
        <w:pStyle w:val="ListParagraph"/>
        <w:ind w:left="420" w:firstLineChars="0" w:firstLine="0"/>
        <w:rPr>
          <w:color w:val="00B050"/>
        </w:rPr>
      </w:pPr>
      <w:r>
        <w:rPr>
          <w:rFonts w:hint="eastAsia"/>
          <w:color w:val="00B0F0"/>
        </w:rPr>
        <w:tab/>
      </w:r>
      <w:r w:rsidRPr="00792DC5">
        <w:rPr>
          <w:rFonts w:hint="eastAsia"/>
          <w:color w:val="00B050"/>
        </w:rPr>
        <w:t xml:space="preserve">// </w:t>
      </w:r>
      <w:r>
        <w:rPr>
          <w:rFonts w:hint="eastAsia"/>
          <w:color w:val="00B050"/>
        </w:rPr>
        <w:t>获取头信息</w:t>
      </w:r>
    </w:p>
    <w:p w:rsidR="00DC6672" w:rsidRPr="00DC6672" w:rsidRDefault="00DC6672" w:rsidP="00DC6672">
      <w:pPr>
        <w:pStyle w:val="ListParagraph"/>
        <w:ind w:left="420" w:firstLineChars="0"/>
        <w:rPr>
          <w:color w:val="00B0F0"/>
        </w:rPr>
      </w:pPr>
      <w:r>
        <w:rPr>
          <w:rFonts w:hint="eastAsia"/>
        </w:rPr>
        <w:t>ls_AllHeader</w:t>
      </w:r>
      <w:r w:rsidR="00F2616D">
        <w:rPr>
          <w:rFonts w:hint="eastAsia"/>
        </w:rPr>
        <w:t>s</w:t>
      </w:r>
      <w:r>
        <w:rPr>
          <w:rFonts w:hint="eastAsia"/>
        </w:rPr>
        <w:t xml:space="preserve"> = lnv_HttpClient.GetResponseHeaders() </w:t>
      </w:r>
      <w:r w:rsidRPr="00792DC5">
        <w:rPr>
          <w:rFonts w:hint="eastAsia"/>
          <w:color w:val="00B050"/>
        </w:rPr>
        <w:t xml:space="preserve">// </w:t>
      </w:r>
      <w:r>
        <w:rPr>
          <w:rFonts w:hint="eastAsia"/>
          <w:color w:val="00B050"/>
        </w:rPr>
        <w:t>获取所有头信息</w:t>
      </w:r>
    </w:p>
    <w:p w:rsidR="00B874E7" w:rsidRDefault="00B874E7" w:rsidP="00B874E7">
      <w:pPr>
        <w:pStyle w:val="ListParagraph"/>
        <w:ind w:left="420" w:firstLineChars="0"/>
        <w:rPr>
          <w:color w:val="00B0F0"/>
        </w:rPr>
      </w:pPr>
      <w:r>
        <w:rPr>
          <w:rFonts w:hint="eastAsia"/>
        </w:rPr>
        <w:t>ls_ContentType = lnv_HttpClient.GetResponseHeader(</w:t>
      </w:r>
      <w:r>
        <w:t>“</w:t>
      </w:r>
      <w:r w:rsidR="00A56F58" w:rsidRPr="00A56F58">
        <w:t>Content-Type</w:t>
      </w:r>
      <w:r>
        <w:t>”</w:t>
      </w:r>
      <w:r>
        <w:rPr>
          <w:rFonts w:hint="eastAsia"/>
        </w:rPr>
        <w:t xml:space="preserve">) </w:t>
      </w:r>
      <w:r w:rsidRPr="00792DC5">
        <w:rPr>
          <w:rFonts w:hint="eastAsia"/>
          <w:color w:val="00B050"/>
        </w:rPr>
        <w:t xml:space="preserve">// </w:t>
      </w:r>
      <w:r>
        <w:rPr>
          <w:rFonts w:hint="eastAsia"/>
          <w:color w:val="00B050"/>
        </w:rPr>
        <w:t>获取指定头信息</w:t>
      </w:r>
    </w:p>
    <w:p w:rsidR="00B84110" w:rsidRPr="00B84110" w:rsidRDefault="00B84110" w:rsidP="00B84110">
      <w:pPr>
        <w:pStyle w:val="ListParagraph"/>
        <w:ind w:left="420" w:firstLineChars="0" w:firstLine="0"/>
        <w:rPr>
          <w:color w:val="00B050"/>
        </w:rPr>
      </w:pPr>
      <w:r>
        <w:rPr>
          <w:rFonts w:hint="eastAsia"/>
          <w:color w:val="00B0F0"/>
        </w:rPr>
        <w:tab/>
      </w:r>
      <w:r w:rsidRPr="00792DC5">
        <w:rPr>
          <w:rFonts w:hint="eastAsia"/>
          <w:color w:val="00B050"/>
        </w:rPr>
        <w:t xml:space="preserve">// </w:t>
      </w:r>
      <w:r>
        <w:rPr>
          <w:rFonts w:hint="eastAsia"/>
          <w:color w:val="00B050"/>
        </w:rPr>
        <w:t>获取响应数据</w:t>
      </w:r>
    </w:p>
    <w:p w:rsidR="00E07D1B" w:rsidRDefault="00E07D1B" w:rsidP="00E07D1B">
      <w:pPr>
        <w:ind w:left="420" w:firstLine="420"/>
      </w:pPr>
      <w:r>
        <w:rPr>
          <w:rFonts w:hint="eastAsia"/>
        </w:rPr>
        <w:t>lnv_HttpClient.GetResponseBody(ls_string)</w:t>
      </w:r>
    </w:p>
    <w:p w:rsidR="00E07D1B" w:rsidRDefault="00E07D1B" w:rsidP="00E07D1B">
      <w:pPr>
        <w:pStyle w:val="ListParagraph"/>
        <w:ind w:leftChars="200" w:left="420"/>
      </w:pPr>
      <w:r>
        <w:rPr>
          <w:rFonts w:hint="eastAsia"/>
        </w:rPr>
        <w:t>lnv_HttpClient.GetResponseBody(lblb_blob)</w:t>
      </w:r>
    </w:p>
    <w:p w:rsidR="00E07D1B" w:rsidRPr="009160A5" w:rsidRDefault="00E07D1B" w:rsidP="009160A5">
      <w:pPr>
        <w:pStyle w:val="ListParagraph"/>
        <w:ind w:left="420" w:firstLineChars="0" w:firstLine="0"/>
        <w:rPr>
          <w:color w:val="00B0F0"/>
        </w:rPr>
      </w:pPr>
      <w:r w:rsidRPr="002347D7">
        <w:rPr>
          <w:rFonts w:hint="eastAsia"/>
          <w:color w:val="00B0F0"/>
        </w:rPr>
        <w:t>end if</w:t>
      </w:r>
    </w:p>
    <w:p w:rsidR="0072647E" w:rsidRDefault="004658AC" w:rsidP="0097000D">
      <w:pPr>
        <w:pStyle w:val="Heading2"/>
      </w:pPr>
      <w:bookmarkStart w:id="59" w:name="OLE_LINK89"/>
      <w:bookmarkStart w:id="60" w:name="OLE_LINK90"/>
      <w:r>
        <w:rPr>
          <w:rFonts w:hint="eastAsia"/>
        </w:rPr>
        <w:lastRenderedPageBreak/>
        <w:t>大数据发送</w:t>
      </w:r>
      <w:r>
        <w:rPr>
          <w:rFonts w:hint="eastAsia"/>
        </w:rPr>
        <w:t>/</w:t>
      </w:r>
      <w:r>
        <w:rPr>
          <w:rFonts w:hint="eastAsia"/>
        </w:rPr>
        <w:t>接收</w:t>
      </w:r>
    </w:p>
    <w:p w:rsidR="007E1B55" w:rsidRPr="007E1B55" w:rsidRDefault="003E4DBA" w:rsidP="001C2DCD">
      <w:pPr>
        <w:pStyle w:val="ListParagraph"/>
        <w:numPr>
          <w:ilvl w:val="0"/>
          <w:numId w:val="11"/>
        </w:numPr>
        <w:spacing w:afterLines="50"/>
        <w:ind w:firstLineChars="0"/>
        <w:rPr>
          <w:b/>
        </w:rPr>
      </w:pPr>
      <w:r>
        <w:rPr>
          <w:rFonts w:hint="eastAsia"/>
          <w:b/>
        </w:rPr>
        <w:t>发送</w:t>
      </w:r>
      <w:r w:rsidR="00F95850">
        <w:rPr>
          <w:rFonts w:hint="eastAsia"/>
          <w:b/>
        </w:rPr>
        <w:t>大数据</w:t>
      </w:r>
    </w:p>
    <w:p w:rsidR="007E1B55" w:rsidRDefault="007E1B55" w:rsidP="007E1B55">
      <w:pPr>
        <w:pStyle w:val="ListParagraph"/>
        <w:ind w:left="420" w:firstLineChars="0" w:firstLine="0"/>
      </w:pPr>
      <w:r>
        <w:rPr>
          <w:rFonts w:hint="eastAsia"/>
        </w:rPr>
        <w:t>HttpClient lnv_HttpClient</w:t>
      </w:r>
    </w:p>
    <w:p w:rsidR="007E1B55" w:rsidRDefault="007E1B55" w:rsidP="007E1B55">
      <w:r>
        <w:rPr>
          <w:rFonts w:hint="eastAsia"/>
        </w:rPr>
        <w:tab/>
      </w:r>
    </w:p>
    <w:p w:rsidR="00C01ED1" w:rsidRPr="00F17636" w:rsidRDefault="00C01ED1" w:rsidP="00C01ED1">
      <w:pPr>
        <w:pStyle w:val="ListParagraph"/>
        <w:ind w:left="420" w:firstLineChars="0" w:firstLine="0"/>
        <w:rPr>
          <w:color w:val="00B050"/>
        </w:rPr>
      </w:pPr>
      <w:r w:rsidRPr="00792DC5">
        <w:rPr>
          <w:rFonts w:hint="eastAsia"/>
          <w:color w:val="00B050"/>
        </w:rPr>
        <w:t xml:space="preserve">// </w:t>
      </w:r>
      <w:r w:rsidRPr="00792DC5">
        <w:rPr>
          <w:rFonts w:hint="eastAsia"/>
          <w:color w:val="00B050"/>
        </w:rPr>
        <w:t>构造</w:t>
      </w:r>
      <w:r>
        <w:rPr>
          <w:rFonts w:hint="eastAsia"/>
          <w:color w:val="00B050"/>
        </w:rPr>
        <w:t>POST</w:t>
      </w:r>
      <w:r w:rsidRPr="00792DC5">
        <w:rPr>
          <w:rFonts w:hint="eastAsia"/>
          <w:color w:val="00B050"/>
        </w:rPr>
        <w:t>请求消息</w:t>
      </w:r>
    </w:p>
    <w:p w:rsidR="00C01ED1" w:rsidRDefault="00C01ED1" w:rsidP="00C01ED1">
      <w:pPr>
        <w:pStyle w:val="ListParagraph"/>
        <w:ind w:left="420" w:firstLineChars="0" w:firstLine="0"/>
      </w:pPr>
      <w:r>
        <w:rPr>
          <w:rFonts w:hint="eastAsia"/>
        </w:rPr>
        <w:t>lnv_HttpClient.SetRequestHeader(</w:t>
      </w:r>
      <w:r>
        <w:t>“</w:t>
      </w:r>
      <w:r>
        <w:rPr>
          <w:rFonts w:hint="eastAsia"/>
        </w:rPr>
        <w:t>Content-Length</w:t>
      </w:r>
      <w:r>
        <w:t>”</w:t>
      </w:r>
      <w:r>
        <w:rPr>
          <w:rFonts w:hint="eastAsia"/>
        </w:rPr>
        <w:t xml:space="preserve">, </w:t>
      </w:r>
      <w:r>
        <w:t>“</w:t>
      </w:r>
      <w:r>
        <w:rPr>
          <w:rFonts w:hint="eastAsia"/>
        </w:rPr>
        <w:t>9999999</w:t>
      </w:r>
      <w:r>
        <w:t>”</w:t>
      </w:r>
      <w:r>
        <w:rPr>
          <w:rFonts w:hint="eastAsia"/>
        </w:rPr>
        <w:t>)</w:t>
      </w:r>
    </w:p>
    <w:p w:rsidR="00C01ED1" w:rsidRDefault="00C01ED1" w:rsidP="007E1B55">
      <w:r>
        <w:rPr>
          <w:rFonts w:hint="eastAsia"/>
        </w:rPr>
        <w:tab/>
      </w:r>
    </w:p>
    <w:p w:rsidR="007E1B55" w:rsidRPr="00493573" w:rsidRDefault="007E1B55" w:rsidP="007E1B55">
      <w:pPr>
        <w:pStyle w:val="ListParagraph"/>
        <w:ind w:left="420" w:firstLineChars="0" w:firstLine="0"/>
        <w:rPr>
          <w:color w:val="00B050"/>
        </w:rPr>
      </w:pPr>
      <w:r w:rsidRPr="00792DC5">
        <w:rPr>
          <w:rFonts w:hint="eastAsia"/>
          <w:color w:val="00B050"/>
        </w:rPr>
        <w:t xml:space="preserve">// </w:t>
      </w:r>
      <w:r w:rsidRPr="00792DC5">
        <w:rPr>
          <w:rFonts w:hint="eastAsia"/>
          <w:color w:val="00B050"/>
        </w:rPr>
        <w:t>发送</w:t>
      </w:r>
      <w:r>
        <w:rPr>
          <w:rFonts w:hint="eastAsia"/>
          <w:color w:val="00B050"/>
        </w:rPr>
        <w:t>POST</w:t>
      </w:r>
      <w:r>
        <w:rPr>
          <w:rFonts w:hint="eastAsia"/>
          <w:color w:val="00B050"/>
        </w:rPr>
        <w:t>大数据</w:t>
      </w:r>
      <w:r w:rsidRPr="00792DC5">
        <w:rPr>
          <w:rFonts w:hint="eastAsia"/>
          <w:color w:val="00B050"/>
        </w:rPr>
        <w:t>请求消息</w:t>
      </w:r>
    </w:p>
    <w:p w:rsidR="007E1B55" w:rsidRDefault="007E1B55" w:rsidP="007E1B55">
      <w:pPr>
        <w:pStyle w:val="ListParagraph"/>
        <w:ind w:left="420" w:firstLineChars="0" w:firstLine="0"/>
        <w:rPr>
          <w:color w:val="00B0F0"/>
        </w:rPr>
      </w:pPr>
      <w:r w:rsidRPr="002347D7">
        <w:rPr>
          <w:rFonts w:hint="eastAsia"/>
          <w:color w:val="00B0F0"/>
        </w:rPr>
        <w:t>if</w:t>
      </w:r>
      <w:r>
        <w:rPr>
          <w:rFonts w:hint="eastAsia"/>
        </w:rPr>
        <w:t xml:space="preserve"> lnv_HttpClient.</w:t>
      </w:r>
      <w:r w:rsidR="00A70CB1">
        <w:rPr>
          <w:rFonts w:hint="eastAsia"/>
          <w:color w:val="C00000"/>
        </w:rPr>
        <w:t>Post</w:t>
      </w:r>
      <w:r w:rsidR="00CD598A">
        <w:rPr>
          <w:rFonts w:hint="eastAsia"/>
          <w:color w:val="C00000"/>
        </w:rPr>
        <w:t>Data</w:t>
      </w:r>
      <w:r w:rsidR="003B2B25">
        <w:rPr>
          <w:rFonts w:hint="eastAsia"/>
          <w:color w:val="C00000"/>
        </w:rPr>
        <w:t>Start</w:t>
      </w:r>
      <w:r>
        <w:rPr>
          <w:rFonts w:hint="eastAsia"/>
        </w:rPr>
        <w:t>(</w:t>
      </w:r>
      <w:r>
        <w:t>“</w:t>
      </w:r>
      <w:r>
        <w:rPr>
          <w:rFonts w:hint="eastAsia"/>
        </w:rPr>
        <w:t>https://api.appeon.com/file/upload</w:t>
      </w:r>
      <w:r>
        <w:t>”</w:t>
      </w:r>
      <w:r>
        <w:rPr>
          <w:rFonts w:hint="eastAsia"/>
        </w:rPr>
        <w:t xml:space="preserve">) = 1 </w:t>
      </w:r>
      <w:r w:rsidRPr="002347D7">
        <w:rPr>
          <w:rFonts w:hint="eastAsia"/>
          <w:color w:val="00B0F0"/>
        </w:rPr>
        <w:t>then</w:t>
      </w:r>
    </w:p>
    <w:p w:rsidR="007E1B55" w:rsidRDefault="007E1B55" w:rsidP="007E1B55">
      <w:pPr>
        <w:pStyle w:val="ListParagraph"/>
        <w:ind w:left="420" w:firstLineChars="0" w:firstLine="0"/>
        <w:rPr>
          <w:color w:val="00B0F0"/>
        </w:rPr>
      </w:pPr>
      <w:r>
        <w:rPr>
          <w:rFonts w:hint="eastAsia"/>
          <w:color w:val="00B0F0"/>
        </w:rPr>
        <w:tab/>
        <w:t xml:space="preserve">for </w:t>
      </w:r>
      <w:r w:rsidRPr="001E50FD">
        <w:rPr>
          <w:rFonts w:hint="eastAsia"/>
        </w:rPr>
        <w:t>i = 1</w:t>
      </w:r>
      <w:r>
        <w:rPr>
          <w:rFonts w:hint="eastAsia"/>
          <w:color w:val="00B0F0"/>
        </w:rPr>
        <w:t xml:space="preserve"> to </w:t>
      </w:r>
      <w:r w:rsidR="00987B70">
        <w:rPr>
          <w:rFonts w:hint="eastAsia"/>
        </w:rPr>
        <w:t>li_PackCount</w:t>
      </w:r>
    </w:p>
    <w:p w:rsidR="007E1B55" w:rsidRDefault="007E1B55" w:rsidP="007E1B55">
      <w:pPr>
        <w:pStyle w:val="ListParagraph"/>
        <w:ind w:leftChars="400" w:left="840"/>
      </w:pPr>
      <w:r>
        <w:rPr>
          <w:rFonts w:hint="eastAsia"/>
        </w:rPr>
        <w:t>li_rc = lnv_HttpClient.</w:t>
      </w:r>
      <w:r w:rsidRPr="00133E56">
        <w:rPr>
          <w:rFonts w:hint="eastAsia"/>
          <w:color w:val="C00000"/>
        </w:rPr>
        <w:t>Post</w:t>
      </w:r>
      <w:r w:rsidR="00CD598A">
        <w:rPr>
          <w:rFonts w:hint="eastAsia"/>
          <w:color w:val="C00000"/>
        </w:rPr>
        <w:t>Data</w:t>
      </w:r>
      <w:r>
        <w:rPr>
          <w:rFonts w:hint="eastAsia"/>
        </w:rPr>
        <w:t>(lblb_NextData, 1024)</w:t>
      </w:r>
    </w:p>
    <w:p w:rsidR="007E1B55" w:rsidRPr="00493573" w:rsidRDefault="007E1B55" w:rsidP="007E1B55">
      <w:pPr>
        <w:pStyle w:val="ListParagraph"/>
        <w:ind w:leftChars="400" w:left="840"/>
        <w:rPr>
          <w:color w:val="0070C0"/>
        </w:rPr>
      </w:pPr>
      <w:r w:rsidRPr="00CD502F">
        <w:rPr>
          <w:rFonts w:hint="eastAsia"/>
          <w:color w:val="00B0F0"/>
        </w:rPr>
        <w:t>if</w:t>
      </w:r>
      <w:r>
        <w:rPr>
          <w:rFonts w:hint="eastAsia"/>
        </w:rPr>
        <w:t xml:space="preserve"> li_rc != 1 </w:t>
      </w:r>
      <w:r w:rsidRPr="00CD502F">
        <w:rPr>
          <w:rFonts w:hint="eastAsia"/>
          <w:color w:val="00B0F0"/>
        </w:rPr>
        <w:t xml:space="preserve">then </w:t>
      </w:r>
      <w:bookmarkStart w:id="61" w:name="OLE_LINK102"/>
      <w:bookmarkStart w:id="62" w:name="OLE_LINK103"/>
      <w:r w:rsidRPr="00CD502F">
        <w:rPr>
          <w:rFonts w:hint="eastAsia"/>
          <w:color w:val="00B0F0"/>
        </w:rPr>
        <w:t>break</w:t>
      </w:r>
      <w:bookmarkEnd w:id="61"/>
      <w:bookmarkEnd w:id="62"/>
    </w:p>
    <w:p w:rsidR="007E1B55" w:rsidRPr="001E50FD" w:rsidRDefault="007E1B55" w:rsidP="007E1B55">
      <w:pPr>
        <w:pStyle w:val="ListParagraph"/>
        <w:ind w:leftChars="200" w:left="420"/>
        <w:rPr>
          <w:color w:val="00B0F0"/>
        </w:rPr>
      </w:pPr>
      <w:r w:rsidRPr="001E50FD">
        <w:rPr>
          <w:rFonts w:hint="eastAsia"/>
          <w:color w:val="00B0F0"/>
        </w:rPr>
        <w:t>next</w:t>
      </w:r>
    </w:p>
    <w:p w:rsidR="007E1B55" w:rsidRDefault="007E1B55" w:rsidP="007E1B55">
      <w:pPr>
        <w:pStyle w:val="ListParagraph"/>
        <w:ind w:left="420" w:firstLineChars="0" w:firstLine="0"/>
        <w:rPr>
          <w:color w:val="00B0F0"/>
        </w:rPr>
      </w:pPr>
      <w:r w:rsidRPr="002347D7">
        <w:rPr>
          <w:rFonts w:hint="eastAsia"/>
          <w:color w:val="00B0F0"/>
        </w:rPr>
        <w:t>end if</w:t>
      </w:r>
    </w:p>
    <w:p w:rsidR="007E1B55" w:rsidRPr="002347D7" w:rsidRDefault="007E1B55" w:rsidP="007E1B55">
      <w:pPr>
        <w:pStyle w:val="ListParagraph"/>
        <w:ind w:left="420" w:firstLineChars="0" w:firstLine="0"/>
        <w:rPr>
          <w:color w:val="00B0F0"/>
        </w:rPr>
      </w:pPr>
      <w:r w:rsidRPr="00CD502F">
        <w:rPr>
          <w:rFonts w:hint="eastAsia"/>
          <w:color w:val="00B0F0"/>
        </w:rPr>
        <w:t>if</w:t>
      </w:r>
      <w:r>
        <w:rPr>
          <w:rFonts w:hint="eastAsia"/>
        </w:rPr>
        <w:t xml:space="preserve"> li_rc = 1 </w:t>
      </w:r>
      <w:r w:rsidRPr="00CD502F">
        <w:rPr>
          <w:rFonts w:hint="eastAsia"/>
          <w:color w:val="00B0F0"/>
        </w:rPr>
        <w:t>then</w:t>
      </w:r>
    </w:p>
    <w:p w:rsidR="007E1B55" w:rsidRDefault="007E1B55" w:rsidP="007E1B55">
      <w:pPr>
        <w:ind w:left="420" w:firstLine="420"/>
      </w:pPr>
      <w:r>
        <w:rPr>
          <w:rFonts w:hint="eastAsia"/>
        </w:rPr>
        <w:t>li_rc = lnv_HttpClient.</w:t>
      </w:r>
      <w:r w:rsidRPr="00133E56">
        <w:rPr>
          <w:rFonts w:hint="eastAsia"/>
          <w:color w:val="C00000"/>
        </w:rPr>
        <w:t>Post</w:t>
      </w:r>
      <w:r w:rsidR="00CD598A">
        <w:rPr>
          <w:rFonts w:hint="eastAsia"/>
          <w:color w:val="C00000"/>
        </w:rPr>
        <w:t>Data</w:t>
      </w:r>
      <w:r w:rsidR="003B2B25">
        <w:rPr>
          <w:rFonts w:hint="eastAsia"/>
          <w:color w:val="C00000"/>
        </w:rPr>
        <w:t>End</w:t>
      </w:r>
      <w:r w:rsidR="006C52FD">
        <w:rPr>
          <w:rFonts w:hint="eastAsia"/>
        </w:rPr>
        <w:t>(</w:t>
      </w:r>
      <w:r>
        <w:rPr>
          <w:rFonts w:hint="eastAsia"/>
        </w:rPr>
        <w:t>)</w:t>
      </w:r>
    </w:p>
    <w:p w:rsidR="007E1B55" w:rsidRPr="002347D7" w:rsidRDefault="007E1B55" w:rsidP="007E1B55">
      <w:pPr>
        <w:pStyle w:val="ListParagraph"/>
        <w:ind w:left="420" w:firstLineChars="0" w:firstLine="0"/>
        <w:rPr>
          <w:color w:val="00B0F0"/>
        </w:rPr>
      </w:pPr>
      <w:r w:rsidRPr="002347D7">
        <w:rPr>
          <w:rFonts w:hint="eastAsia"/>
          <w:color w:val="00B0F0"/>
        </w:rPr>
        <w:t>end if</w:t>
      </w:r>
    </w:p>
    <w:p w:rsidR="007E1B55" w:rsidRPr="002F4822" w:rsidRDefault="007E1B55" w:rsidP="007E1B55">
      <w:pPr>
        <w:pStyle w:val="ListParagraph"/>
        <w:ind w:left="420" w:firstLineChars="0" w:firstLine="0"/>
      </w:pPr>
    </w:p>
    <w:p w:rsidR="007E1B55" w:rsidRPr="00792DC5" w:rsidRDefault="007E1B55" w:rsidP="007E1B55">
      <w:pPr>
        <w:pStyle w:val="ListParagraph"/>
        <w:ind w:left="420" w:firstLineChars="0" w:firstLine="0"/>
        <w:rPr>
          <w:color w:val="00B050"/>
        </w:rPr>
      </w:pPr>
      <w:r w:rsidRPr="00792DC5">
        <w:rPr>
          <w:rFonts w:hint="eastAsia"/>
          <w:color w:val="00B050"/>
        </w:rPr>
        <w:t xml:space="preserve">// </w:t>
      </w:r>
      <w:r>
        <w:rPr>
          <w:rFonts w:hint="eastAsia"/>
          <w:color w:val="00B050"/>
        </w:rPr>
        <w:t>获取响应数据</w:t>
      </w:r>
    </w:p>
    <w:p w:rsidR="007E1B55" w:rsidRDefault="007E1B55" w:rsidP="007E1B55">
      <w:pPr>
        <w:pStyle w:val="ListParagraph"/>
        <w:ind w:left="420" w:firstLineChars="0" w:firstLine="0"/>
        <w:rPr>
          <w:color w:val="00B0F0"/>
        </w:rPr>
      </w:pPr>
      <w:r w:rsidRPr="002347D7">
        <w:rPr>
          <w:rFonts w:hint="eastAsia"/>
          <w:color w:val="00B0F0"/>
        </w:rPr>
        <w:t>if</w:t>
      </w:r>
      <w:r>
        <w:rPr>
          <w:rFonts w:hint="eastAsia"/>
        </w:rPr>
        <w:t xml:space="preserve"> li_rc = 1 </w:t>
      </w:r>
      <w:r w:rsidRPr="0067568E">
        <w:rPr>
          <w:rFonts w:hint="eastAsia"/>
          <w:color w:val="00B0F0"/>
        </w:rPr>
        <w:t>and</w:t>
      </w:r>
      <w:r>
        <w:rPr>
          <w:rFonts w:hint="eastAsia"/>
        </w:rPr>
        <w:t xml:space="preserve"> lnv_HttpClient.GetResponseStatusCode() = 200 </w:t>
      </w:r>
      <w:r w:rsidRPr="002347D7">
        <w:rPr>
          <w:rFonts w:hint="eastAsia"/>
          <w:color w:val="00B0F0"/>
        </w:rPr>
        <w:t>then</w:t>
      </w:r>
    </w:p>
    <w:p w:rsidR="007E1B55" w:rsidRDefault="007E1B55" w:rsidP="007E1B55">
      <w:pPr>
        <w:pStyle w:val="ListParagraph"/>
        <w:ind w:leftChars="200" w:left="420"/>
      </w:pPr>
      <w:r>
        <w:rPr>
          <w:rFonts w:hint="eastAsia"/>
        </w:rPr>
        <w:t>lnv_HttpClient.GetResponseBody(ls_ReturnJson)</w:t>
      </w:r>
    </w:p>
    <w:p w:rsidR="007E1B55" w:rsidRPr="003B66B1" w:rsidRDefault="007E1B55" w:rsidP="003B66B1">
      <w:pPr>
        <w:pStyle w:val="ListParagraph"/>
        <w:ind w:left="420" w:firstLineChars="0" w:firstLine="0"/>
        <w:rPr>
          <w:color w:val="00B0F0"/>
        </w:rPr>
      </w:pPr>
      <w:r w:rsidRPr="002347D7">
        <w:rPr>
          <w:rFonts w:hint="eastAsia"/>
          <w:color w:val="00B0F0"/>
        </w:rPr>
        <w:t>end if</w:t>
      </w:r>
    </w:p>
    <w:p w:rsidR="001E50FD" w:rsidRPr="00B20595" w:rsidRDefault="003E4DBA" w:rsidP="001C2DCD">
      <w:pPr>
        <w:pStyle w:val="ListParagraph"/>
        <w:numPr>
          <w:ilvl w:val="0"/>
          <w:numId w:val="11"/>
        </w:numPr>
        <w:spacing w:beforeLines="50" w:afterLines="50"/>
        <w:ind w:firstLineChars="0"/>
        <w:rPr>
          <w:b/>
        </w:rPr>
      </w:pPr>
      <w:r>
        <w:rPr>
          <w:rFonts w:hint="eastAsia"/>
          <w:b/>
        </w:rPr>
        <w:t>接收</w:t>
      </w:r>
      <w:r w:rsidR="00F95850">
        <w:rPr>
          <w:rFonts w:hint="eastAsia"/>
          <w:b/>
        </w:rPr>
        <w:t>大数据</w:t>
      </w:r>
      <w:r w:rsidR="00F95850" w:rsidRPr="00354847">
        <w:rPr>
          <w:b/>
        </w:rPr>
        <w:t xml:space="preserve"> </w:t>
      </w:r>
    </w:p>
    <w:p w:rsidR="00B20595" w:rsidRDefault="00B20595" w:rsidP="00B20595">
      <w:pPr>
        <w:pStyle w:val="ListParagraph"/>
        <w:ind w:left="420" w:firstLineChars="0" w:firstLine="0"/>
      </w:pPr>
      <w:r>
        <w:rPr>
          <w:rFonts w:hint="eastAsia"/>
        </w:rPr>
        <w:t>HttpClient lnv_HttpClient</w:t>
      </w:r>
    </w:p>
    <w:p w:rsidR="00B20595" w:rsidRDefault="00B20595" w:rsidP="00B20595">
      <w:pPr>
        <w:pStyle w:val="ListParagraph"/>
        <w:ind w:left="420" w:firstLineChars="0" w:firstLine="0"/>
      </w:pPr>
    </w:p>
    <w:p w:rsidR="00E21FEC" w:rsidRPr="00792DC5" w:rsidRDefault="00E21FEC" w:rsidP="00E21FEC">
      <w:pPr>
        <w:pStyle w:val="ListParagraph"/>
        <w:ind w:left="420" w:firstLineChars="0" w:firstLine="0"/>
        <w:rPr>
          <w:color w:val="00B050"/>
        </w:rPr>
      </w:pPr>
      <w:r w:rsidRPr="00792DC5">
        <w:rPr>
          <w:rFonts w:hint="eastAsia"/>
          <w:color w:val="00B050"/>
        </w:rPr>
        <w:t xml:space="preserve">// </w:t>
      </w:r>
      <w:r w:rsidR="00A062DE">
        <w:rPr>
          <w:rFonts w:hint="eastAsia"/>
          <w:color w:val="00B050"/>
        </w:rPr>
        <w:t>设置发送请求后不自动读取响应数据</w:t>
      </w:r>
      <w:r w:rsidR="00BC3571">
        <w:rPr>
          <w:rFonts w:hint="eastAsia"/>
          <w:color w:val="00B050"/>
        </w:rPr>
        <w:t>(</w:t>
      </w:r>
      <w:r w:rsidR="00BC3571">
        <w:rPr>
          <w:rFonts w:hint="eastAsia"/>
          <w:color w:val="00B050"/>
        </w:rPr>
        <w:t>默认为</w:t>
      </w:r>
      <w:r w:rsidR="00BC3571">
        <w:rPr>
          <w:rFonts w:hint="eastAsia"/>
          <w:color w:val="00B050"/>
        </w:rPr>
        <w:t>true</w:t>
      </w:r>
      <w:r w:rsidR="00BC3571">
        <w:rPr>
          <w:rFonts w:hint="eastAsia"/>
          <w:color w:val="00B050"/>
        </w:rPr>
        <w:t>会自动读到</w:t>
      </w:r>
      <w:r w:rsidR="00BC3571">
        <w:rPr>
          <w:rFonts w:hint="eastAsia"/>
          <w:color w:val="00B050"/>
        </w:rPr>
        <w:t>Body)</w:t>
      </w:r>
    </w:p>
    <w:p w:rsidR="00E21FEC" w:rsidRDefault="00E21FEC" w:rsidP="00E21FEC">
      <w:pPr>
        <w:pStyle w:val="ListParagraph"/>
        <w:ind w:left="420" w:firstLineChars="0" w:firstLine="0"/>
      </w:pPr>
      <w:r>
        <w:rPr>
          <w:rFonts w:hint="eastAsia"/>
        </w:rPr>
        <w:t>lnv_HttpClient.</w:t>
      </w:r>
      <w:r w:rsidR="0064452E">
        <w:rPr>
          <w:rFonts w:hint="eastAsia"/>
          <w:color w:val="C00000"/>
        </w:rPr>
        <w:t>AutoReadData</w:t>
      </w:r>
      <w:r w:rsidR="000639C1">
        <w:rPr>
          <w:color w:val="C00000"/>
        </w:rPr>
        <w:t xml:space="preserve"> = </w:t>
      </w:r>
      <w:r w:rsidR="000639C1">
        <w:rPr>
          <w:rFonts w:hint="eastAsia"/>
        </w:rPr>
        <w:t>false</w:t>
      </w:r>
    </w:p>
    <w:p w:rsidR="00E21FEC" w:rsidRDefault="00E21FEC" w:rsidP="00E21FEC">
      <w:pPr>
        <w:pStyle w:val="ListParagraph"/>
        <w:ind w:left="420" w:firstLineChars="0" w:firstLine="0"/>
      </w:pPr>
    </w:p>
    <w:p w:rsidR="00B20595" w:rsidRPr="00792DC5" w:rsidRDefault="00B20595" w:rsidP="00B20595">
      <w:pPr>
        <w:pStyle w:val="ListParagraph"/>
        <w:ind w:left="420" w:firstLineChars="0" w:firstLine="0"/>
        <w:rPr>
          <w:color w:val="00B050"/>
        </w:rPr>
      </w:pPr>
      <w:r w:rsidRPr="00792DC5">
        <w:rPr>
          <w:rFonts w:hint="eastAsia"/>
          <w:color w:val="00B050"/>
        </w:rPr>
        <w:t xml:space="preserve">// </w:t>
      </w:r>
      <w:r w:rsidRPr="00792DC5">
        <w:rPr>
          <w:rFonts w:hint="eastAsia"/>
          <w:color w:val="00B050"/>
        </w:rPr>
        <w:t>发送</w:t>
      </w:r>
      <w:r>
        <w:rPr>
          <w:rFonts w:hint="eastAsia"/>
          <w:color w:val="00B050"/>
        </w:rPr>
        <w:t>GET</w:t>
      </w:r>
      <w:r w:rsidRPr="00792DC5">
        <w:rPr>
          <w:rFonts w:hint="eastAsia"/>
          <w:color w:val="00B050"/>
        </w:rPr>
        <w:t>请求消息</w:t>
      </w:r>
    </w:p>
    <w:p w:rsidR="00B20595" w:rsidRDefault="00AA418C" w:rsidP="00B20595">
      <w:pPr>
        <w:pStyle w:val="ListParagraph"/>
        <w:ind w:left="420" w:firstLineChars="0" w:firstLine="0"/>
      </w:pPr>
      <w:r>
        <w:rPr>
          <w:rFonts w:hint="eastAsia"/>
        </w:rPr>
        <w:t>li_rc = lnv_HttpClient.Send</w:t>
      </w:r>
      <w:r w:rsidR="00B20595">
        <w:rPr>
          <w:rFonts w:hint="eastAsia"/>
        </w:rPr>
        <w:t>Request(</w:t>
      </w:r>
      <w:r>
        <w:t>“</w:t>
      </w:r>
      <w:r>
        <w:rPr>
          <w:rFonts w:hint="eastAsia"/>
        </w:rPr>
        <w:t>GET</w:t>
      </w:r>
      <w:r>
        <w:t>”</w:t>
      </w:r>
      <w:r>
        <w:rPr>
          <w:rFonts w:hint="eastAsia"/>
        </w:rPr>
        <w:t xml:space="preserve">, </w:t>
      </w:r>
      <w:r w:rsidR="00B20595">
        <w:t>“</w:t>
      </w:r>
      <w:r w:rsidR="000669C2">
        <w:rPr>
          <w:rFonts w:hint="eastAsia"/>
        </w:rPr>
        <w:t>https://api</w:t>
      </w:r>
      <w:r w:rsidR="00B20595">
        <w:rPr>
          <w:rFonts w:hint="eastAsia"/>
        </w:rPr>
        <w:t>.appeon.com/</w:t>
      </w:r>
      <w:r w:rsidR="00750836">
        <w:rPr>
          <w:rFonts w:hint="eastAsia"/>
        </w:rPr>
        <w:t>file/download?id=1</w:t>
      </w:r>
      <w:r w:rsidR="00B20595">
        <w:t>”</w:t>
      </w:r>
      <w:r w:rsidR="00B20595">
        <w:rPr>
          <w:rFonts w:hint="eastAsia"/>
        </w:rPr>
        <w:t>)</w:t>
      </w:r>
    </w:p>
    <w:p w:rsidR="00B20595" w:rsidRDefault="00B20595" w:rsidP="00B20595">
      <w:pPr>
        <w:pStyle w:val="ListParagraph"/>
        <w:ind w:left="420" w:firstLineChars="0" w:firstLine="0"/>
      </w:pPr>
    </w:p>
    <w:p w:rsidR="00B20595" w:rsidRPr="00792DC5" w:rsidRDefault="00B20595" w:rsidP="00B20595">
      <w:pPr>
        <w:pStyle w:val="ListParagraph"/>
        <w:ind w:left="420" w:firstLineChars="0" w:firstLine="0"/>
        <w:rPr>
          <w:color w:val="00B050"/>
        </w:rPr>
      </w:pPr>
      <w:r w:rsidRPr="00792DC5">
        <w:rPr>
          <w:rFonts w:hint="eastAsia"/>
          <w:color w:val="00B050"/>
        </w:rPr>
        <w:t xml:space="preserve">// </w:t>
      </w:r>
      <w:r w:rsidR="009128CC">
        <w:rPr>
          <w:rFonts w:hint="eastAsia"/>
          <w:color w:val="00B050"/>
        </w:rPr>
        <w:t>接收大</w:t>
      </w:r>
      <w:r>
        <w:rPr>
          <w:rFonts w:hint="eastAsia"/>
          <w:color w:val="00B050"/>
        </w:rPr>
        <w:t>数据</w:t>
      </w:r>
    </w:p>
    <w:p w:rsidR="00B20595" w:rsidRDefault="00B20595" w:rsidP="00750836">
      <w:pPr>
        <w:pStyle w:val="ListParagraph"/>
        <w:ind w:left="420" w:firstLineChars="0" w:firstLine="0"/>
        <w:rPr>
          <w:color w:val="00B0F0"/>
        </w:rPr>
      </w:pPr>
      <w:r w:rsidRPr="002347D7">
        <w:rPr>
          <w:rFonts w:hint="eastAsia"/>
          <w:color w:val="00B0F0"/>
        </w:rPr>
        <w:t>if</w:t>
      </w:r>
      <w:r>
        <w:rPr>
          <w:rFonts w:hint="eastAsia"/>
        </w:rPr>
        <w:t xml:space="preserve"> li_rc = 1 </w:t>
      </w:r>
      <w:r w:rsidRPr="0067568E">
        <w:rPr>
          <w:rFonts w:hint="eastAsia"/>
          <w:color w:val="00B0F0"/>
        </w:rPr>
        <w:t>and</w:t>
      </w:r>
      <w:r>
        <w:rPr>
          <w:rFonts w:hint="eastAsia"/>
        </w:rPr>
        <w:t xml:space="preserve"> lnv_HttpClient.GetResponseStatusCode() = 200 </w:t>
      </w:r>
      <w:r w:rsidRPr="002347D7">
        <w:rPr>
          <w:rFonts w:hint="eastAsia"/>
          <w:color w:val="00B0F0"/>
        </w:rPr>
        <w:t>then</w:t>
      </w:r>
    </w:p>
    <w:p w:rsidR="00BF4032" w:rsidRDefault="00BF4032" w:rsidP="00BF4032">
      <w:pPr>
        <w:pStyle w:val="ListParagraph"/>
        <w:ind w:leftChars="200" w:left="420"/>
        <w:rPr>
          <w:color w:val="00B0F0"/>
        </w:rPr>
      </w:pPr>
      <w:r>
        <w:rPr>
          <w:color w:val="00B0F0"/>
        </w:rPr>
        <w:t xml:space="preserve">do while </w:t>
      </w:r>
      <w:r w:rsidRPr="00BF4032">
        <w:rPr>
          <w:rFonts w:hint="eastAsia"/>
        </w:rPr>
        <w:t>true</w:t>
      </w:r>
    </w:p>
    <w:p w:rsidR="00BF4032" w:rsidRDefault="00BF4032" w:rsidP="00BF4032">
      <w:pPr>
        <w:pStyle w:val="ListParagraph"/>
        <w:ind w:leftChars="400" w:left="840"/>
      </w:pPr>
      <w:bookmarkStart w:id="63" w:name="OLE_LINK28"/>
      <w:bookmarkStart w:id="64" w:name="OLE_LINK87"/>
      <w:bookmarkStart w:id="65" w:name="OLE_LINK101"/>
      <w:r w:rsidRPr="00BF4032">
        <w:rPr>
          <w:rFonts w:hint="eastAsia"/>
        </w:rPr>
        <w:t>li_rc</w:t>
      </w:r>
      <w:bookmarkEnd w:id="63"/>
      <w:bookmarkEnd w:id="64"/>
      <w:bookmarkEnd w:id="65"/>
      <w:r w:rsidRPr="00BF4032">
        <w:rPr>
          <w:rFonts w:hint="eastAsia"/>
        </w:rPr>
        <w:t xml:space="preserve"> = </w:t>
      </w:r>
      <w:r>
        <w:rPr>
          <w:rFonts w:hint="eastAsia"/>
        </w:rPr>
        <w:t>lnv_HttpClient.</w:t>
      </w:r>
      <w:r w:rsidRPr="00BF4032">
        <w:rPr>
          <w:rFonts w:hint="eastAsia"/>
          <w:color w:val="C00000"/>
        </w:rPr>
        <w:t>Read</w:t>
      </w:r>
      <w:r w:rsidR="0064452E">
        <w:rPr>
          <w:rFonts w:hint="eastAsia"/>
          <w:color w:val="C00000"/>
        </w:rPr>
        <w:t>Data</w:t>
      </w:r>
      <w:r>
        <w:rPr>
          <w:rFonts w:hint="eastAsia"/>
        </w:rPr>
        <w:t>(lblb_NextData</w:t>
      </w:r>
      <w:r w:rsidR="00877F03">
        <w:rPr>
          <w:rFonts w:hint="eastAsia"/>
        </w:rPr>
        <w:t>, 1024</w:t>
      </w:r>
      <w:r>
        <w:rPr>
          <w:rFonts w:hint="eastAsia"/>
        </w:rPr>
        <w:t>)</w:t>
      </w:r>
    </w:p>
    <w:p w:rsidR="00BF4032" w:rsidRDefault="00BF4032" w:rsidP="00BF4032">
      <w:pPr>
        <w:pStyle w:val="ListParagraph"/>
        <w:ind w:left="420"/>
        <w:rPr>
          <w:color w:val="00B050"/>
        </w:rPr>
      </w:pPr>
      <w:r>
        <w:rPr>
          <w:rFonts w:hint="eastAsia"/>
          <w:color w:val="00B0F0"/>
        </w:rPr>
        <w:tab/>
        <w:t xml:space="preserve">if </w:t>
      </w:r>
      <w:r w:rsidRPr="00BF4032">
        <w:rPr>
          <w:rFonts w:hint="eastAsia"/>
        </w:rPr>
        <w:t>li_rc</w:t>
      </w:r>
      <w:r>
        <w:rPr>
          <w:rFonts w:hint="eastAsia"/>
        </w:rPr>
        <w:t xml:space="preserve"> = 0 </w:t>
      </w:r>
      <w:r w:rsidRPr="002347D7">
        <w:rPr>
          <w:rFonts w:hint="eastAsia"/>
          <w:color w:val="00B0F0"/>
        </w:rPr>
        <w:t>then</w:t>
      </w:r>
      <w:r w:rsidRPr="00493573">
        <w:rPr>
          <w:rFonts w:hint="eastAsia"/>
          <w:color w:val="0070C0"/>
        </w:rPr>
        <w:t xml:space="preserve"> </w:t>
      </w:r>
      <w:r w:rsidRPr="00CD502F">
        <w:rPr>
          <w:rFonts w:hint="eastAsia"/>
          <w:color w:val="00B0F0"/>
        </w:rPr>
        <w:t>break</w:t>
      </w:r>
      <w:r w:rsidR="00CD502F">
        <w:rPr>
          <w:rFonts w:hint="eastAsia"/>
          <w:color w:val="0070C0"/>
        </w:rPr>
        <w:t xml:space="preserve"> </w:t>
      </w:r>
      <w:r w:rsidR="00CD502F" w:rsidRPr="00792DC5">
        <w:rPr>
          <w:rFonts w:hint="eastAsia"/>
          <w:color w:val="00B050"/>
        </w:rPr>
        <w:t xml:space="preserve">// </w:t>
      </w:r>
      <w:r w:rsidR="00CD502F">
        <w:rPr>
          <w:rFonts w:hint="eastAsia"/>
          <w:color w:val="00B050"/>
        </w:rPr>
        <w:t>接收数据完成</w:t>
      </w:r>
    </w:p>
    <w:p w:rsidR="00CD502F" w:rsidRPr="00BF4032" w:rsidRDefault="00CD502F" w:rsidP="00BF4032">
      <w:pPr>
        <w:pStyle w:val="ListParagraph"/>
        <w:ind w:left="420"/>
        <w:rPr>
          <w:color w:val="00B0F0"/>
        </w:rPr>
      </w:pPr>
      <w:r>
        <w:rPr>
          <w:rFonts w:hint="eastAsia"/>
          <w:color w:val="00B0F0"/>
        </w:rPr>
        <w:tab/>
        <w:t xml:space="preserve">if </w:t>
      </w:r>
      <w:r w:rsidRPr="00BF4032">
        <w:rPr>
          <w:rFonts w:hint="eastAsia"/>
        </w:rPr>
        <w:t>li_rc</w:t>
      </w:r>
      <w:r>
        <w:rPr>
          <w:rFonts w:hint="eastAsia"/>
        </w:rPr>
        <w:t xml:space="preserve"> = -1 </w:t>
      </w:r>
      <w:r w:rsidRPr="002347D7">
        <w:rPr>
          <w:rFonts w:hint="eastAsia"/>
          <w:color w:val="00B0F0"/>
        </w:rPr>
        <w:t>then</w:t>
      </w:r>
      <w:r w:rsidRPr="00493573">
        <w:rPr>
          <w:rFonts w:hint="eastAsia"/>
          <w:color w:val="0070C0"/>
        </w:rPr>
        <w:t xml:space="preserve"> </w:t>
      </w:r>
      <w:r w:rsidRPr="00CD502F">
        <w:rPr>
          <w:rFonts w:hint="eastAsia"/>
          <w:color w:val="00B0F0"/>
        </w:rPr>
        <w:t>break</w:t>
      </w:r>
      <w:r>
        <w:rPr>
          <w:rFonts w:hint="eastAsia"/>
          <w:color w:val="0070C0"/>
        </w:rPr>
        <w:t xml:space="preserve"> </w:t>
      </w:r>
      <w:r w:rsidRPr="00792DC5">
        <w:rPr>
          <w:rFonts w:hint="eastAsia"/>
          <w:color w:val="00B050"/>
        </w:rPr>
        <w:t xml:space="preserve">// </w:t>
      </w:r>
      <w:r>
        <w:rPr>
          <w:rFonts w:hint="eastAsia"/>
          <w:color w:val="00B050"/>
        </w:rPr>
        <w:t>发生错误</w:t>
      </w:r>
    </w:p>
    <w:p w:rsidR="00BF4032" w:rsidRPr="00750836" w:rsidRDefault="00BF4032" w:rsidP="00BF4032">
      <w:pPr>
        <w:pStyle w:val="ListParagraph"/>
        <w:ind w:left="420" w:firstLineChars="0"/>
        <w:rPr>
          <w:color w:val="00B0F0"/>
        </w:rPr>
      </w:pPr>
      <w:r w:rsidRPr="00BF4032">
        <w:rPr>
          <w:color w:val="00B0F0"/>
        </w:rPr>
        <w:t>loop</w:t>
      </w:r>
    </w:p>
    <w:p w:rsidR="00B20595" w:rsidRPr="00142C05" w:rsidRDefault="00B20595" w:rsidP="00142C05">
      <w:pPr>
        <w:pStyle w:val="ListParagraph"/>
        <w:ind w:left="420" w:firstLineChars="0" w:firstLine="0"/>
        <w:rPr>
          <w:color w:val="00B0F0"/>
        </w:rPr>
      </w:pPr>
      <w:r w:rsidRPr="002347D7">
        <w:rPr>
          <w:rFonts w:hint="eastAsia"/>
          <w:color w:val="00B0F0"/>
        </w:rPr>
        <w:t>end if</w:t>
      </w:r>
    </w:p>
    <w:p w:rsidR="00AC7FBA" w:rsidRDefault="00AC7FBA" w:rsidP="0097000D">
      <w:pPr>
        <w:pStyle w:val="Heading2"/>
      </w:pPr>
      <w:r>
        <w:rPr>
          <w:rFonts w:hint="eastAsia"/>
        </w:rPr>
        <w:lastRenderedPageBreak/>
        <w:t>文件上传</w:t>
      </w:r>
      <w:r w:rsidR="00190E47">
        <w:rPr>
          <w:rFonts w:hint="eastAsia"/>
        </w:rPr>
        <w:t>/</w:t>
      </w:r>
      <w:r>
        <w:rPr>
          <w:rFonts w:hint="eastAsia"/>
        </w:rPr>
        <w:t>下载</w:t>
      </w:r>
    </w:p>
    <w:p w:rsidR="00460307" w:rsidRPr="00D02C44" w:rsidRDefault="006E7BD8" w:rsidP="001C2DCD">
      <w:pPr>
        <w:pStyle w:val="ListParagraph"/>
        <w:numPr>
          <w:ilvl w:val="0"/>
          <w:numId w:val="11"/>
        </w:numPr>
        <w:spacing w:beforeLines="50" w:afterLines="50"/>
        <w:ind w:firstLineChars="0"/>
        <w:rPr>
          <w:b/>
        </w:rPr>
      </w:pPr>
      <w:r>
        <w:rPr>
          <w:rFonts w:hint="eastAsia"/>
          <w:b/>
        </w:rPr>
        <w:t>上传一个</w:t>
      </w:r>
      <w:r>
        <w:rPr>
          <w:rFonts w:hint="eastAsia"/>
          <w:b/>
        </w:rPr>
        <w:t>JPG</w:t>
      </w:r>
      <w:r>
        <w:rPr>
          <w:rFonts w:hint="eastAsia"/>
          <w:b/>
        </w:rPr>
        <w:t>文件</w:t>
      </w:r>
      <w:r w:rsidRPr="00D02C44">
        <w:rPr>
          <w:b/>
        </w:rPr>
        <w:t xml:space="preserve"> </w:t>
      </w:r>
    </w:p>
    <w:p w:rsidR="00460307" w:rsidRDefault="00460307" w:rsidP="00460307">
      <w:pPr>
        <w:pStyle w:val="ListParagraph"/>
        <w:ind w:left="420" w:firstLineChars="0" w:firstLine="0"/>
      </w:pPr>
      <w:r>
        <w:rPr>
          <w:rFonts w:hint="eastAsia"/>
        </w:rPr>
        <w:t>HttpClient lnv_HttpClient</w:t>
      </w:r>
    </w:p>
    <w:p w:rsidR="00460307" w:rsidRDefault="00460307" w:rsidP="00460307">
      <w:r>
        <w:rPr>
          <w:rFonts w:hint="eastAsia"/>
        </w:rPr>
        <w:tab/>
      </w:r>
    </w:p>
    <w:p w:rsidR="00460307" w:rsidRPr="00792DC5" w:rsidRDefault="00460307" w:rsidP="00460307">
      <w:pPr>
        <w:pStyle w:val="ListParagraph"/>
        <w:ind w:left="420" w:firstLineChars="0" w:firstLine="0"/>
        <w:rPr>
          <w:color w:val="00B050"/>
        </w:rPr>
      </w:pPr>
      <w:r w:rsidRPr="00792DC5">
        <w:rPr>
          <w:rFonts w:hint="eastAsia"/>
          <w:color w:val="00B050"/>
        </w:rPr>
        <w:t xml:space="preserve">// </w:t>
      </w:r>
      <w:r w:rsidRPr="00792DC5">
        <w:rPr>
          <w:rFonts w:hint="eastAsia"/>
          <w:color w:val="00B050"/>
        </w:rPr>
        <w:t>构造</w:t>
      </w:r>
      <w:r>
        <w:rPr>
          <w:rFonts w:hint="eastAsia"/>
          <w:color w:val="00B050"/>
        </w:rPr>
        <w:t>POST</w:t>
      </w:r>
      <w:r w:rsidRPr="00792DC5">
        <w:rPr>
          <w:rFonts w:hint="eastAsia"/>
          <w:color w:val="00B050"/>
        </w:rPr>
        <w:t>请求消息</w:t>
      </w:r>
    </w:p>
    <w:p w:rsidR="00460307" w:rsidRDefault="00460307" w:rsidP="00A73E59">
      <w:pPr>
        <w:pStyle w:val="ListParagraph"/>
        <w:ind w:leftChars="200" w:left="3360" w:hangingChars="1400" w:hanging="2940"/>
      </w:pPr>
      <w:r>
        <w:rPr>
          <w:rFonts w:hint="eastAsia"/>
        </w:rPr>
        <w:t>lnv_HttpClient.</w:t>
      </w:r>
      <w:r w:rsidR="006E3395">
        <w:rPr>
          <w:rFonts w:hint="eastAsia"/>
        </w:rPr>
        <w:t>SetRequestHeader(</w:t>
      </w:r>
      <w:r w:rsidR="006E3395">
        <w:t>“</w:t>
      </w:r>
      <w:r w:rsidR="006E3395">
        <w:rPr>
          <w:rFonts w:hint="eastAsia"/>
        </w:rPr>
        <w:t>Content-Type</w:t>
      </w:r>
      <w:r w:rsidR="006E3395">
        <w:t>”</w:t>
      </w:r>
      <w:r w:rsidR="006E3395">
        <w:rPr>
          <w:rFonts w:hint="eastAsia"/>
        </w:rPr>
        <w:t xml:space="preserve">, </w:t>
      </w:r>
      <w:r>
        <w:t>“</w:t>
      </w:r>
      <w:r w:rsidRPr="00460307">
        <w:t>multipart/form-data;boundary=-----------------------------7db372eb000e2</w:t>
      </w:r>
      <w:r>
        <w:t>”</w:t>
      </w:r>
      <w:r>
        <w:rPr>
          <w:rFonts w:hint="eastAsia"/>
        </w:rPr>
        <w:t>)</w:t>
      </w:r>
    </w:p>
    <w:p w:rsidR="00F31C0F" w:rsidRPr="00F31C0F" w:rsidRDefault="00F31C0F" w:rsidP="00F31C0F">
      <w:pPr>
        <w:ind w:leftChars="200" w:left="420"/>
        <w:rPr>
          <w:color w:val="00B050"/>
        </w:rPr>
      </w:pPr>
    </w:p>
    <w:p w:rsidR="00460307" w:rsidRPr="00792DC5" w:rsidRDefault="00460307" w:rsidP="00460307">
      <w:pPr>
        <w:pStyle w:val="ListParagraph"/>
        <w:ind w:left="420" w:firstLineChars="0" w:firstLine="0"/>
        <w:rPr>
          <w:color w:val="00B050"/>
        </w:rPr>
      </w:pPr>
      <w:r w:rsidRPr="00792DC5">
        <w:rPr>
          <w:rFonts w:hint="eastAsia"/>
          <w:color w:val="00B050"/>
        </w:rPr>
        <w:t xml:space="preserve">// </w:t>
      </w:r>
      <w:r w:rsidRPr="00792DC5">
        <w:rPr>
          <w:rFonts w:hint="eastAsia"/>
          <w:color w:val="00B050"/>
        </w:rPr>
        <w:t>发送</w:t>
      </w:r>
      <w:r>
        <w:rPr>
          <w:rFonts w:hint="eastAsia"/>
          <w:color w:val="00B050"/>
        </w:rPr>
        <w:t>POST</w:t>
      </w:r>
      <w:r w:rsidRPr="00792DC5">
        <w:rPr>
          <w:rFonts w:hint="eastAsia"/>
          <w:color w:val="00B050"/>
        </w:rPr>
        <w:t>请求消息</w:t>
      </w:r>
      <w:r w:rsidR="00DC0F4A">
        <w:rPr>
          <w:rFonts w:hint="eastAsia"/>
          <w:color w:val="00B050"/>
        </w:rPr>
        <w:t>(</w:t>
      </w:r>
      <w:r w:rsidR="00DC0F4A">
        <w:rPr>
          <w:rFonts w:hint="eastAsia"/>
          <w:color w:val="00B050"/>
        </w:rPr>
        <w:t>数据加到</w:t>
      </w:r>
      <w:r w:rsidR="00DC0F4A">
        <w:rPr>
          <w:rFonts w:hint="eastAsia"/>
          <w:color w:val="00B050"/>
        </w:rPr>
        <w:t>Body</w:t>
      </w:r>
      <w:r w:rsidR="00DC0F4A">
        <w:rPr>
          <w:rFonts w:hint="eastAsia"/>
          <w:color w:val="00B050"/>
        </w:rPr>
        <w:t>并自动</w:t>
      </w:r>
      <w:r w:rsidR="00DC0F4A" w:rsidRPr="00C219AD">
        <w:rPr>
          <w:rFonts w:hint="eastAsia"/>
          <w:color w:val="00B050"/>
        </w:rPr>
        <w:t>设置</w:t>
      </w:r>
      <w:r w:rsidR="00DC0F4A" w:rsidRPr="00C219AD">
        <w:rPr>
          <w:rFonts w:hint="eastAsia"/>
          <w:color w:val="00B050"/>
        </w:rPr>
        <w:t>Content-Length</w:t>
      </w:r>
      <w:r w:rsidR="00DC0F4A" w:rsidRPr="00C219AD">
        <w:rPr>
          <w:rFonts w:hint="eastAsia"/>
          <w:color w:val="00B050"/>
        </w:rPr>
        <w:t>头信息</w:t>
      </w:r>
      <w:r w:rsidR="00DC0F4A">
        <w:rPr>
          <w:rFonts w:hint="eastAsia"/>
          <w:color w:val="00B050"/>
        </w:rPr>
        <w:t>)</w:t>
      </w:r>
    </w:p>
    <w:p w:rsidR="00AC7FBA" w:rsidRDefault="006E3395" w:rsidP="00E0750C">
      <w:pPr>
        <w:pStyle w:val="ListParagraph"/>
        <w:ind w:left="420" w:firstLineChars="0" w:firstLine="0"/>
      </w:pPr>
      <w:r>
        <w:rPr>
          <w:rFonts w:hint="eastAsia"/>
        </w:rPr>
        <w:t>lnv_HttpClient.Send</w:t>
      </w:r>
      <w:r w:rsidR="00460307">
        <w:rPr>
          <w:rFonts w:hint="eastAsia"/>
        </w:rPr>
        <w:t>Request(</w:t>
      </w:r>
      <w:r>
        <w:t>“</w:t>
      </w:r>
      <w:r>
        <w:rPr>
          <w:rFonts w:hint="eastAsia"/>
        </w:rPr>
        <w:t>POST</w:t>
      </w:r>
      <w:r>
        <w:t>”</w:t>
      </w:r>
      <w:r>
        <w:rPr>
          <w:rFonts w:hint="eastAsia"/>
        </w:rPr>
        <w:t xml:space="preserve">, </w:t>
      </w:r>
      <w:r w:rsidR="00460307">
        <w:t>“</w:t>
      </w:r>
      <w:r w:rsidR="00460307">
        <w:rPr>
          <w:rFonts w:hint="eastAsia"/>
        </w:rPr>
        <w:t>https://api.appeon.com/upload</w:t>
      </w:r>
      <w:r w:rsidR="00460307">
        <w:t>”</w:t>
      </w:r>
      <w:r w:rsidR="00E0750C">
        <w:rPr>
          <w:rFonts w:hint="eastAsia"/>
        </w:rPr>
        <w:t>, lblb_data</w:t>
      </w:r>
      <w:r w:rsidR="00460307">
        <w:rPr>
          <w:rFonts w:hint="eastAsia"/>
        </w:rPr>
        <w:t>)</w:t>
      </w:r>
    </w:p>
    <w:p w:rsidR="00A66FE0" w:rsidRDefault="00A66FE0" w:rsidP="00E0750C">
      <w:pPr>
        <w:pStyle w:val="ListParagraph"/>
        <w:ind w:left="420" w:firstLineChars="0" w:firstLine="0"/>
      </w:pPr>
    </w:p>
    <w:p w:rsidR="00A66FE0" w:rsidRPr="00F31C0F" w:rsidRDefault="00A66FE0" w:rsidP="00A66FE0">
      <w:pPr>
        <w:ind w:leftChars="200" w:left="420"/>
        <w:rPr>
          <w:color w:val="00B050"/>
        </w:rPr>
      </w:pPr>
      <w:r w:rsidRPr="00F31C0F">
        <w:rPr>
          <w:rFonts w:hint="eastAsia"/>
          <w:color w:val="00B050"/>
        </w:rPr>
        <w:t>/* lblb_data</w:t>
      </w:r>
      <w:r w:rsidRPr="00F31C0F">
        <w:rPr>
          <w:rFonts w:hint="eastAsia"/>
          <w:color w:val="00B050"/>
        </w:rPr>
        <w:t>数据格式如下：</w:t>
      </w:r>
    </w:p>
    <w:p w:rsidR="00A66FE0" w:rsidRPr="000B0A1B" w:rsidRDefault="00A66FE0" w:rsidP="00A66FE0">
      <w:pPr>
        <w:ind w:leftChars="200" w:left="420"/>
        <w:rPr>
          <w:color w:val="0070C0"/>
        </w:rPr>
      </w:pPr>
      <w:r w:rsidRPr="000B0A1B">
        <w:rPr>
          <w:color w:val="0070C0"/>
        </w:rPr>
        <w:t>-------------------------------7db372eb000e2</w:t>
      </w:r>
    </w:p>
    <w:p w:rsidR="00A66FE0" w:rsidRPr="000B0A1B" w:rsidRDefault="00A66FE0" w:rsidP="00A66FE0">
      <w:pPr>
        <w:ind w:leftChars="200" w:left="420"/>
        <w:rPr>
          <w:color w:val="0070C0"/>
        </w:rPr>
      </w:pPr>
      <w:r w:rsidRPr="000B0A1B">
        <w:rPr>
          <w:rFonts w:hint="eastAsia"/>
          <w:color w:val="0070C0"/>
        </w:rPr>
        <w:t>Content-Disposition: form-data; name="file"; filename="me.jpg"</w:t>
      </w:r>
    </w:p>
    <w:p w:rsidR="00A66FE0" w:rsidRPr="000B0A1B" w:rsidRDefault="00A66FE0" w:rsidP="00A66FE0">
      <w:pPr>
        <w:ind w:leftChars="200" w:left="420"/>
        <w:rPr>
          <w:color w:val="0070C0"/>
        </w:rPr>
      </w:pPr>
      <w:r w:rsidRPr="000B0A1B">
        <w:rPr>
          <w:rFonts w:hint="eastAsia"/>
          <w:color w:val="0070C0"/>
        </w:rPr>
        <w:t>Content-Type: image/jpeg</w:t>
      </w:r>
    </w:p>
    <w:p w:rsidR="00A66FE0" w:rsidRPr="000B0A1B" w:rsidRDefault="00A66FE0" w:rsidP="00A66FE0">
      <w:pPr>
        <w:ind w:leftChars="200" w:left="420"/>
        <w:rPr>
          <w:color w:val="0070C0"/>
        </w:rPr>
      </w:pPr>
      <w:r w:rsidRPr="000B0A1B">
        <w:rPr>
          <w:rFonts w:hint="eastAsia"/>
          <w:color w:val="0070C0"/>
        </w:rPr>
        <w:t>(</w:t>
      </w:r>
      <w:r w:rsidRPr="000B0A1B">
        <w:rPr>
          <w:rFonts w:hint="eastAsia"/>
          <w:color w:val="0070C0"/>
        </w:rPr>
        <w:t>此处省略</w:t>
      </w:r>
      <w:r w:rsidRPr="000B0A1B">
        <w:rPr>
          <w:rFonts w:hint="eastAsia"/>
          <w:color w:val="0070C0"/>
        </w:rPr>
        <w:t>me.jpg</w:t>
      </w:r>
      <w:r w:rsidRPr="000B0A1B">
        <w:rPr>
          <w:rFonts w:hint="eastAsia"/>
          <w:color w:val="0070C0"/>
        </w:rPr>
        <w:t>文件二进制数据</w:t>
      </w:r>
      <w:r w:rsidRPr="000B0A1B">
        <w:rPr>
          <w:rFonts w:hint="eastAsia"/>
          <w:color w:val="0070C0"/>
        </w:rPr>
        <w:t>...</w:t>
      </w:r>
      <w:r w:rsidRPr="000B0A1B">
        <w:rPr>
          <w:rFonts w:hint="eastAsia"/>
          <w:color w:val="0070C0"/>
        </w:rPr>
        <w:t>）</w:t>
      </w:r>
    </w:p>
    <w:p w:rsidR="00A66FE0" w:rsidRPr="000B0A1B" w:rsidRDefault="00A66FE0" w:rsidP="00A66FE0">
      <w:pPr>
        <w:ind w:leftChars="200" w:left="420"/>
        <w:rPr>
          <w:color w:val="0070C0"/>
        </w:rPr>
      </w:pPr>
      <w:r w:rsidRPr="000B0A1B">
        <w:rPr>
          <w:color w:val="0070C0"/>
        </w:rPr>
        <w:t>-------------------------------7db372eb000e2</w:t>
      </w:r>
      <w:r w:rsidRPr="000B0A1B">
        <w:rPr>
          <w:rFonts w:hint="eastAsia"/>
          <w:color w:val="0070C0"/>
        </w:rPr>
        <w:t>--</w:t>
      </w:r>
    </w:p>
    <w:p w:rsidR="00A66FE0" w:rsidRPr="00A66FE0" w:rsidRDefault="00A66FE0" w:rsidP="00A66FE0">
      <w:pPr>
        <w:ind w:leftChars="200" w:left="420"/>
        <w:rPr>
          <w:color w:val="00B050"/>
        </w:rPr>
      </w:pPr>
      <w:r w:rsidRPr="00F31C0F">
        <w:rPr>
          <w:rFonts w:hint="eastAsia"/>
          <w:color w:val="00B050"/>
        </w:rPr>
        <w:t>*/</w:t>
      </w:r>
    </w:p>
    <w:p w:rsidR="0014474C" w:rsidRPr="00A80A5F" w:rsidRDefault="0014474C" w:rsidP="001C2DCD">
      <w:pPr>
        <w:pStyle w:val="ListParagraph"/>
        <w:numPr>
          <w:ilvl w:val="0"/>
          <w:numId w:val="11"/>
        </w:numPr>
        <w:spacing w:beforeLines="50" w:afterLines="50"/>
        <w:ind w:firstLineChars="0"/>
        <w:rPr>
          <w:b/>
        </w:rPr>
      </w:pPr>
      <w:r>
        <w:rPr>
          <w:rFonts w:hint="eastAsia"/>
          <w:b/>
        </w:rPr>
        <w:t>下载一个</w:t>
      </w:r>
      <w:r>
        <w:rPr>
          <w:rFonts w:hint="eastAsia"/>
          <w:b/>
        </w:rPr>
        <w:t>JPG</w:t>
      </w:r>
      <w:r>
        <w:rPr>
          <w:rFonts w:hint="eastAsia"/>
          <w:b/>
        </w:rPr>
        <w:t>文件</w:t>
      </w:r>
    </w:p>
    <w:p w:rsidR="00A80A5F" w:rsidRDefault="00A80A5F" w:rsidP="00A80A5F">
      <w:pPr>
        <w:pStyle w:val="ListParagraph"/>
        <w:ind w:left="420" w:firstLineChars="0" w:firstLine="0"/>
      </w:pPr>
      <w:r>
        <w:rPr>
          <w:rFonts w:hint="eastAsia"/>
        </w:rPr>
        <w:t>HttpClient lnv_HttpClient</w:t>
      </w:r>
    </w:p>
    <w:p w:rsidR="00A80A5F" w:rsidRDefault="00A80A5F" w:rsidP="00A80A5F">
      <w:pPr>
        <w:pStyle w:val="ListParagraph"/>
        <w:ind w:left="420" w:firstLineChars="0" w:firstLine="0"/>
      </w:pPr>
    </w:p>
    <w:p w:rsidR="00A80A5F" w:rsidRPr="00792DC5" w:rsidRDefault="00A80A5F" w:rsidP="00A80A5F">
      <w:pPr>
        <w:pStyle w:val="ListParagraph"/>
        <w:ind w:left="420" w:firstLineChars="0" w:firstLine="0"/>
        <w:rPr>
          <w:color w:val="00B050"/>
        </w:rPr>
      </w:pPr>
      <w:r w:rsidRPr="00792DC5">
        <w:rPr>
          <w:rFonts w:hint="eastAsia"/>
          <w:color w:val="00B050"/>
        </w:rPr>
        <w:t xml:space="preserve">// </w:t>
      </w:r>
      <w:r w:rsidRPr="00792DC5">
        <w:rPr>
          <w:rFonts w:hint="eastAsia"/>
          <w:color w:val="00B050"/>
        </w:rPr>
        <w:t>发送</w:t>
      </w:r>
      <w:r>
        <w:rPr>
          <w:rFonts w:hint="eastAsia"/>
          <w:color w:val="00B050"/>
        </w:rPr>
        <w:t>GET</w:t>
      </w:r>
      <w:r w:rsidRPr="00792DC5">
        <w:rPr>
          <w:rFonts w:hint="eastAsia"/>
          <w:color w:val="00B050"/>
        </w:rPr>
        <w:t>请求消息</w:t>
      </w:r>
    </w:p>
    <w:p w:rsidR="00A80A5F" w:rsidRDefault="00A343E3" w:rsidP="00A80A5F">
      <w:pPr>
        <w:pStyle w:val="ListParagraph"/>
        <w:ind w:left="420" w:firstLineChars="0" w:firstLine="0"/>
      </w:pPr>
      <w:r>
        <w:rPr>
          <w:rFonts w:hint="eastAsia"/>
        </w:rPr>
        <w:t>li_rc = lnv_HttpClient.Send</w:t>
      </w:r>
      <w:r w:rsidR="00A80A5F">
        <w:rPr>
          <w:rFonts w:hint="eastAsia"/>
        </w:rPr>
        <w:t>Request(</w:t>
      </w:r>
      <w:r>
        <w:t>“</w:t>
      </w:r>
      <w:r>
        <w:rPr>
          <w:rFonts w:hint="eastAsia"/>
        </w:rPr>
        <w:t>GET</w:t>
      </w:r>
      <w:r>
        <w:t>”</w:t>
      </w:r>
      <w:r>
        <w:rPr>
          <w:rFonts w:hint="eastAsia"/>
        </w:rPr>
        <w:t xml:space="preserve">, </w:t>
      </w:r>
      <w:r w:rsidR="00A80A5F">
        <w:t>“</w:t>
      </w:r>
      <w:r w:rsidR="00CE790D">
        <w:rPr>
          <w:rFonts w:hint="eastAsia"/>
        </w:rPr>
        <w:t>https://api</w:t>
      </w:r>
      <w:r w:rsidR="00A80A5F">
        <w:rPr>
          <w:rFonts w:hint="eastAsia"/>
        </w:rPr>
        <w:t>.appeon.com/download?file=me.jpg</w:t>
      </w:r>
      <w:r w:rsidR="00A80A5F">
        <w:t>”</w:t>
      </w:r>
      <w:r w:rsidR="00A80A5F">
        <w:rPr>
          <w:rFonts w:hint="eastAsia"/>
        </w:rPr>
        <w:t>)</w:t>
      </w:r>
    </w:p>
    <w:p w:rsidR="00A80A5F" w:rsidRDefault="00A80A5F" w:rsidP="00A80A5F">
      <w:pPr>
        <w:pStyle w:val="ListParagraph"/>
        <w:ind w:left="420" w:firstLineChars="0" w:firstLine="0"/>
      </w:pPr>
    </w:p>
    <w:p w:rsidR="00A80A5F" w:rsidRPr="00792DC5" w:rsidRDefault="00A80A5F" w:rsidP="00A80A5F">
      <w:pPr>
        <w:pStyle w:val="ListParagraph"/>
        <w:ind w:left="420" w:firstLineChars="0" w:firstLine="0"/>
        <w:rPr>
          <w:color w:val="00B050"/>
        </w:rPr>
      </w:pPr>
      <w:r w:rsidRPr="00792DC5">
        <w:rPr>
          <w:rFonts w:hint="eastAsia"/>
          <w:color w:val="00B050"/>
        </w:rPr>
        <w:t xml:space="preserve">// </w:t>
      </w:r>
      <w:r>
        <w:rPr>
          <w:rFonts w:hint="eastAsia"/>
          <w:color w:val="00B050"/>
        </w:rPr>
        <w:t>获取响应数据</w:t>
      </w:r>
      <w:r w:rsidR="00DC422A">
        <w:rPr>
          <w:rFonts w:hint="eastAsia"/>
          <w:color w:val="00B050"/>
        </w:rPr>
        <w:t>后创建</w:t>
      </w:r>
      <w:r w:rsidR="00DC422A">
        <w:rPr>
          <w:rFonts w:hint="eastAsia"/>
          <w:color w:val="00B050"/>
        </w:rPr>
        <w:t>JPG</w:t>
      </w:r>
      <w:r w:rsidR="00DC422A">
        <w:rPr>
          <w:rFonts w:hint="eastAsia"/>
          <w:color w:val="00B050"/>
        </w:rPr>
        <w:t>文件</w:t>
      </w:r>
    </w:p>
    <w:p w:rsidR="00A80A5F" w:rsidRPr="00A80A5F" w:rsidRDefault="00A80A5F" w:rsidP="00A80A5F">
      <w:pPr>
        <w:pStyle w:val="ListParagraph"/>
        <w:ind w:left="420" w:firstLineChars="0" w:firstLine="0"/>
        <w:rPr>
          <w:color w:val="00B0F0"/>
        </w:rPr>
      </w:pPr>
      <w:r w:rsidRPr="002347D7">
        <w:rPr>
          <w:rFonts w:hint="eastAsia"/>
          <w:color w:val="00B0F0"/>
        </w:rPr>
        <w:t>if</w:t>
      </w:r>
      <w:r>
        <w:rPr>
          <w:rFonts w:hint="eastAsia"/>
        </w:rPr>
        <w:t xml:space="preserve"> li_rc = 1 </w:t>
      </w:r>
      <w:r w:rsidRPr="0067568E">
        <w:rPr>
          <w:rFonts w:hint="eastAsia"/>
          <w:color w:val="00B0F0"/>
        </w:rPr>
        <w:t>and</w:t>
      </w:r>
      <w:r>
        <w:rPr>
          <w:rFonts w:hint="eastAsia"/>
        </w:rPr>
        <w:t xml:space="preserve"> lnv_HttpClient.GetResponseStatusCode() = 200 </w:t>
      </w:r>
      <w:r w:rsidRPr="002347D7">
        <w:rPr>
          <w:rFonts w:hint="eastAsia"/>
          <w:color w:val="00B0F0"/>
        </w:rPr>
        <w:t>then</w:t>
      </w:r>
    </w:p>
    <w:p w:rsidR="00A80A5F" w:rsidRDefault="00A343E3" w:rsidP="00A80A5F">
      <w:pPr>
        <w:pStyle w:val="ListParagraph"/>
        <w:ind w:leftChars="200" w:left="420"/>
      </w:pPr>
      <w:r w:rsidRPr="00A343E3">
        <w:rPr>
          <w:rFonts w:hint="eastAsia"/>
          <w:color w:val="00B0F0"/>
        </w:rPr>
        <w:t>if</w:t>
      </w:r>
      <w:r>
        <w:rPr>
          <w:rFonts w:hint="eastAsia"/>
        </w:rPr>
        <w:t xml:space="preserve"> </w:t>
      </w:r>
      <w:r w:rsidR="00A80A5F">
        <w:rPr>
          <w:rFonts w:hint="eastAsia"/>
        </w:rPr>
        <w:t>lnv_Http</w:t>
      </w:r>
      <w:r w:rsidR="00C271A9">
        <w:rPr>
          <w:rFonts w:hint="eastAsia"/>
        </w:rPr>
        <w:t>Client.GetResponseBody(lblb_data</w:t>
      </w:r>
      <w:r w:rsidR="00A80A5F">
        <w:rPr>
          <w:rFonts w:hint="eastAsia"/>
        </w:rPr>
        <w:t>)</w:t>
      </w:r>
      <w:r>
        <w:rPr>
          <w:rFonts w:hint="eastAsia"/>
        </w:rPr>
        <w:t xml:space="preserve"> = 1 </w:t>
      </w:r>
      <w:r w:rsidRPr="00A343E3">
        <w:rPr>
          <w:rFonts w:hint="eastAsia"/>
          <w:color w:val="00B0F0"/>
        </w:rPr>
        <w:t>then</w:t>
      </w:r>
    </w:p>
    <w:p w:rsidR="00A80A5F" w:rsidRDefault="00A80A5F" w:rsidP="00A343E3">
      <w:pPr>
        <w:pStyle w:val="ListParagraph"/>
        <w:ind w:leftChars="400" w:left="840"/>
      </w:pPr>
      <w:r>
        <w:rPr>
          <w:rFonts w:hint="eastAsia"/>
        </w:rPr>
        <w:t>of_WriteFile(</w:t>
      </w:r>
      <w:r>
        <w:t>“</w:t>
      </w:r>
      <w:r>
        <w:rPr>
          <w:rFonts w:hint="eastAsia"/>
        </w:rPr>
        <w:t>c:\me.jpg</w:t>
      </w:r>
      <w:r>
        <w:t>”</w:t>
      </w:r>
      <w:r w:rsidR="00C259F5">
        <w:rPr>
          <w:rFonts w:hint="eastAsia"/>
        </w:rPr>
        <w:t>, lblb_data</w:t>
      </w:r>
      <w:r>
        <w:rPr>
          <w:rFonts w:hint="eastAsia"/>
        </w:rPr>
        <w:t>)</w:t>
      </w:r>
    </w:p>
    <w:p w:rsidR="00A343E3" w:rsidRPr="00A343E3" w:rsidRDefault="00A343E3" w:rsidP="00A80A5F">
      <w:pPr>
        <w:pStyle w:val="ListParagraph"/>
        <w:ind w:leftChars="200" w:left="420"/>
        <w:rPr>
          <w:color w:val="00B0F0"/>
        </w:rPr>
      </w:pPr>
      <w:r w:rsidRPr="00A343E3">
        <w:rPr>
          <w:rFonts w:hint="eastAsia"/>
          <w:color w:val="00B0F0"/>
        </w:rPr>
        <w:t>end if</w:t>
      </w:r>
    </w:p>
    <w:p w:rsidR="00A80A5F" w:rsidRPr="00A80A5F" w:rsidRDefault="00A80A5F" w:rsidP="00A80A5F">
      <w:pPr>
        <w:pStyle w:val="ListParagraph"/>
        <w:ind w:left="420" w:firstLineChars="0" w:firstLine="0"/>
        <w:rPr>
          <w:color w:val="00B0F0"/>
        </w:rPr>
      </w:pPr>
      <w:r w:rsidRPr="002347D7">
        <w:rPr>
          <w:rFonts w:hint="eastAsia"/>
          <w:color w:val="00B0F0"/>
        </w:rPr>
        <w:t>end if</w:t>
      </w:r>
    </w:p>
    <w:bookmarkEnd w:id="59"/>
    <w:bookmarkEnd w:id="60"/>
    <w:p w:rsidR="0072647E" w:rsidRDefault="00CB2316" w:rsidP="0097000D">
      <w:pPr>
        <w:pStyle w:val="Heading2"/>
      </w:pPr>
      <w:r>
        <w:rPr>
          <w:rFonts w:hint="eastAsia"/>
        </w:rPr>
        <w:t>指定</w:t>
      </w:r>
      <w:r>
        <w:rPr>
          <w:rFonts w:hint="eastAsia"/>
        </w:rPr>
        <w:t>HTTPS</w:t>
      </w:r>
      <w:r w:rsidR="00B302DA">
        <w:rPr>
          <w:rFonts w:hint="eastAsia"/>
        </w:rPr>
        <w:t>加密</w:t>
      </w:r>
      <w:r w:rsidR="0072647E">
        <w:rPr>
          <w:rFonts w:hint="eastAsia"/>
        </w:rPr>
        <w:t>协议</w:t>
      </w:r>
    </w:p>
    <w:p w:rsidR="00B15AEF" w:rsidRDefault="00B15AEF" w:rsidP="00B15AEF">
      <w:pPr>
        <w:pStyle w:val="ListParagraph"/>
        <w:ind w:left="420" w:firstLineChars="0" w:firstLine="0"/>
      </w:pPr>
      <w:r>
        <w:rPr>
          <w:rFonts w:hint="eastAsia"/>
        </w:rPr>
        <w:t>HttpClient lnv_HttpClient</w:t>
      </w:r>
    </w:p>
    <w:p w:rsidR="00B15AEF" w:rsidRDefault="00B15AEF" w:rsidP="00B15AEF">
      <w:pPr>
        <w:pStyle w:val="ListParagraph"/>
        <w:ind w:left="420" w:firstLineChars="0" w:firstLine="0"/>
      </w:pPr>
      <w:r w:rsidRPr="00B15AEF">
        <w:t xml:space="preserve">Constant Integer </w:t>
      </w:r>
      <w:r w:rsidRPr="00B15AEF">
        <w:rPr>
          <w:color w:val="C00000"/>
        </w:rPr>
        <w:t>SECURE_PROTOCOL_TLS1</w:t>
      </w:r>
      <w:r w:rsidRPr="00B15AEF">
        <w:t xml:space="preserve"> = 3</w:t>
      </w:r>
    </w:p>
    <w:p w:rsidR="00B15AEF" w:rsidRDefault="00B15AEF" w:rsidP="00B15AEF">
      <w:pPr>
        <w:pStyle w:val="ListParagraph"/>
        <w:ind w:left="420" w:firstLineChars="0" w:firstLine="0"/>
      </w:pPr>
    </w:p>
    <w:p w:rsidR="00B15AEF" w:rsidRDefault="00B15AEF" w:rsidP="00B15AEF">
      <w:pPr>
        <w:pStyle w:val="ListParagraph"/>
        <w:ind w:left="420" w:firstLineChars="0" w:firstLine="0"/>
        <w:rPr>
          <w:color w:val="00B050"/>
        </w:rPr>
      </w:pPr>
      <w:r w:rsidRPr="00792DC5">
        <w:rPr>
          <w:rFonts w:hint="eastAsia"/>
          <w:color w:val="00B050"/>
        </w:rPr>
        <w:t xml:space="preserve">// </w:t>
      </w:r>
      <w:r>
        <w:rPr>
          <w:rFonts w:hint="eastAsia"/>
          <w:color w:val="00B050"/>
        </w:rPr>
        <w:t>指定加密协议</w:t>
      </w:r>
      <w:r>
        <w:rPr>
          <w:rFonts w:hint="eastAsia"/>
          <w:color w:val="00B050"/>
        </w:rPr>
        <w:t>TLS1.0</w:t>
      </w:r>
    </w:p>
    <w:p w:rsidR="00B15AEF" w:rsidRPr="00B15AEF" w:rsidRDefault="00B15AEF" w:rsidP="00B15AEF">
      <w:pPr>
        <w:pStyle w:val="ListParagraph"/>
        <w:ind w:left="420" w:firstLineChars="0" w:firstLine="0"/>
        <w:rPr>
          <w:color w:val="00B050"/>
        </w:rPr>
      </w:pPr>
      <w:r>
        <w:rPr>
          <w:rFonts w:hint="eastAsia"/>
        </w:rPr>
        <w:t>l</w:t>
      </w:r>
      <w:r w:rsidR="00951049">
        <w:rPr>
          <w:rFonts w:hint="eastAsia"/>
        </w:rPr>
        <w:t xml:space="preserve">nv_HttpClient.SecureProtocol = </w:t>
      </w:r>
      <w:r w:rsidRPr="00B15AEF">
        <w:rPr>
          <w:color w:val="C00000"/>
        </w:rPr>
        <w:t>SECURE_PROTOCOL_TLS1</w:t>
      </w:r>
      <w:r w:rsidR="006E25DE">
        <w:rPr>
          <w:rFonts w:hint="eastAsia"/>
        </w:rPr>
        <w:t xml:space="preserve"> </w:t>
      </w:r>
      <w:r w:rsidR="006E25DE" w:rsidRPr="00792DC5">
        <w:rPr>
          <w:rFonts w:hint="eastAsia"/>
          <w:color w:val="00B050"/>
        </w:rPr>
        <w:t xml:space="preserve">// </w:t>
      </w:r>
      <w:r w:rsidR="006E25DE">
        <w:rPr>
          <w:rFonts w:hint="eastAsia"/>
          <w:color w:val="00B050"/>
        </w:rPr>
        <w:t>默认值为</w:t>
      </w:r>
      <w:r w:rsidR="006E25DE">
        <w:rPr>
          <w:rFonts w:hint="eastAsia"/>
          <w:color w:val="00B050"/>
        </w:rPr>
        <w:t>ALL</w:t>
      </w:r>
    </w:p>
    <w:p w:rsidR="00B15AEF" w:rsidRDefault="00B15AEF" w:rsidP="00B15AEF">
      <w:pPr>
        <w:pStyle w:val="ListParagraph"/>
        <w:ind w:left="420" w:firstLineChars="0" w:firstLine="0"/>
      </w:pPr>
    </w:p>
    <w:p w:rsidR="00B15AEF" w:rsidRPr="00792DC5" w:rsidRDefault="00B15AEF" w:rsidP="00B15AEF">
      <w:pPr>
        <w:pStyle w:val="ListParagraph"/>
        <w:ind w:left="420" w:firstLineChars="0" w:firstLine="0"/>
        <w:rPr>
          <w:color w:val="00B050"/>
        </w:rPr>
      </w:pPr>
      <w:r w:rsidRPr="00792DC5">
        <w:rPr>
          <w:rFonts w:hint="eastAsia"/>
          <w:color w:val="00B050"/>
        </w:rPr>
        <w:t xml:space="preserve">// </w:t>
      </w:r>
      <w:r w:rsidRPr="00792DC5">
        <w:rPr>
          <w:rFonts w:hint="eastAsia"/>
          <w:color w:val="00B050"/>
        </w:rPr>
        <w:t>发送</w:t>
      </w:r>
      <w:r>
        <w:rPr>
          <w:rFonts w:hint="eastAsia"/>
          <w:color w:val="00B050"/>
        </w:rPr>
        <w:t>GET</w:t>
      </w:r>
      <w:r w:rsidRPr="00792DC5">
        <w:rPr>
          <w:rFonts w:hint="eastAsia"/>
          <w:color w:val="00B050"/>
        </w:rPr>
        <w:t>请求消息</w:t>
      </w:r>
    </w:p>
    <w:p w:rsidR="00B15AEF" w:rsidRDefault="00B15AEF" w:rsidP="001305D1">
      <w:pPr>
        <w:pStyle w:val="ListParagraph"/>
        <w:ind w:left="420" w:firstLineChars="0" w:firstLine="0"/>
      </w:pPr>
      <w:r>
        <w:rPr>
          <w:rFonts w:hint="eastAsia"/>
        </w:rPr>
        <w:t>lnv_HttpClient.SendRequest(</w:t>
      </w:r>
      <w:r>
        <w:t>“</w:t>
      </w:r>
      <w:r w:rsidRPr="00B15AEF">
        <w:rPr>
          <w:rFonts w:hint="eastAsia"/>
        </w:rPr>
        <w:t>GET</w:t>
      </w:r>
      <w:r>
        <w:t>”</w:t>
      </w:r>
      <w:r>
        <w:rPr>
          <w:rFonts w:hint="eastAsia"/>
        </w:rPr>
        <w:t xml:space="preserve">, </w:t>
      </w:r>
      <w:r>
        <w:t>“</w:t>
      </w:r>
      <w:r>
        <w:rPr>
          <w:rFonts w:hint="eastAsia"/>
        </w:rPr>
        <w:t>https://www.appeon.com/users?id=100&amp;name=evan</w:t>
      </w:r>
      <w:r>
        <w:t>”</w:t>
      </w:r>
      <w:r>
        <w:rPr>
          <w:rFonts w:hint="eastAsia"/>
        </w:rPr>
        <w:t>)</w:t>
      </w:r>
    </w:p>
    <w:p w:rsidR="00CB2316" w:rsidRPr="00CB2316" w:rsidRDefault="00CB2316" w:rsidP="0097000D">
      <w:pPr>
        <w:pStyle w:val="Heading2"/>
      </w:pPr>
      <w:r>
        <w:rPr>
          <w:rFonts w:hint="eastAsia"/>
        </w:rPr>
        <w:lastRenderedPageBreak/>
        <w:t>指定客户端证书</w:t>
      </w:r>
      <w:r>
        <w:rPr>
          <w:rFonts w:hint="eastAsia"/>
        </w:rPr>
        <w:t>(HTTPS</w:t>
      </w:r>
      <w:r>
        <w:rPr>
          <w:rFonts w:hint="eastAsia"/>
        </w:rPr>
        <w:t>双向</w:t>
      </w:r>
      <w:r w:rsidRPr="00CB2316">
        <w:rPr>
          <w:rFonts w:hint="eastAsia"/>
        </w:rPr>
        <w:t>认证</w:t>
      </w:r>
      <w:r>
        <w:rPr>
          <w:rFonts w:hint="eastAsia"/>
        </w:rPr>
        <w:t>)</w:t>
      </w:r>
    </w:p>
    <w:p w:rsidR="00F9256C" w:rsidRPr="00F9256C" w:rsidRDefault="00F9256C" w:rsidP="00F9256C">
      <w:pPr>
        <w:rPr>
          <w:color w:val="FF0000"/>
        </w:rPr>
      </w:pPr>
      <w:r w:rsidRPr="00FA2F0E">
        <w:rPr>
          <w:rFonts w:hint="eastAsia"/>
          <w:color w:val="FF0000"/>
        </w:rPr>
        <w:t>待设计。。。</w:t>
      </w:r>
    </w:p>
    <w:bookmarkEnd w:id="5"/>
    <w:bookmarkEnd w:id="6"/>
    <w:bookmarkEnd w:id="7"/>
    <w:p w:rsidR="004F42B8" w:rsidRDefault="004F42B8" w:rsidP="004F42B8">
      <w:pPr>
        <w:pStyle w:val="Heading1"/>
      </w:pPr>
      <w:r>
        <w:t>对象接口设计</w:t>
      </w:r>
    </w:p>
    <w:p w:rsidR="007C3418" w:rsidRDefault="00015E28" w:rsidP="006D6010">
      <w:pPr>
        <w:pStyle w:val="Heading2"/>
      </w:pPr>
      <w:bookmarkStart w:id="66" w:name="_HttpClient"/>
      <w:bookmarkEnd w:id="66"/>
      <w:r>
        <w:rPr>
          <w:rFonts w:hint="eastAsia"/>
        </w:rPr>
        <w:t>Request</w:t>
      </w:r>
      <w:r w:rsidR="001935C8">
        <w:rPr>
          <w:rFonts w:hint="eastAsia"/>
        </w:rPr>
        <w:t xml:space="preserve"> Functions</w:t>
      </w:r>
    </w:p>
    <w:p w:rsidR="007C3418" w:rsidRPr="00E819AC" w:rsidRDefault="00CE298E" w:rsidP="006D6010">
      <w:pPr>
        <w:pStyle w:val="Heading3"/>
      </w:pPr>
      <w:bookmarkStart w:id="67" w:name="_Hlk492502422"/>
      <w:r>
        <w:rPr>
          <w:rFonts w:hint="eastAsia"/>
        </w:rPr>
        <w:t>Clear</w:t>
      </w:r>
      <w:r w:rsidR="003D7389">
        <w:rPr>
          <w:rFonts w:hint="eastAsia"/>
        </w:rPr>
        <w:t>Request</w:t>
      </w:r>
      <w:r>
        <w:rPr>
          <w:rFonts w:hint="eastAsia"/>
        </w:rPr>
        <w:t>Headers</w:t>
      </w:r>
    </w:p>
    <w:bookmarkEnd w:id="67"/>
    <w:p w:rsidR="007C3418" w:rsidRPr="000A52AA" w:rsidRDefault="007C3418" w:rsidP="007C3418">
      <w:pPr>
        <w:ind w:left="720"/>
        <w:rPr>
          <w:b/>
        </w:rPr>
      </w:pPr>
      <w:r w:rsidRPr="00AC0B3F">
        <w:rPr>
          <w:rFonts w:hint="eastAsia"/>
          <w:b/>
        </w:rPr>
        <w:t>Description</w:t>
      </w:r>
    </w:p>
    <w:p w:rsidR="007C3418" w:rsidRPr="00E819AC" w:rsidRDefault="00CE298E" w:rsidP="007C3418">
      <w:pPr>
        <w:ind w:left="720"/>
      </w:pPr>
      <w:bookmarkStart w:id="68" w:name="OLE_LINK1"/>
      <w:bookmarkStart w:id="69" w:name="OLE_LINK2"/>
      <w:r>
        <w:rPr>
          <w:rFonts w:hint="eastAsia"/>
        </w:rPr>
        <w:t xml:space="preserve">Clears headers </w:t>
      </w:r>
      <w:r w:rsidR="0000151B">
        <w:rPr>
          <w:rFonts w:hint="eastAsia"/>
        </w:rPr>
        <w:t xml:space="preserve">of </w:t>
      </w:r>
      <w:r w:rsidR="00DA2164">
        <w:t xml:space="preserve">the </w:t>
      </w:r>
      <w:r w:rsidR="0000151B">
        <w:rPr>
          <w:rFonts w:hint="eastAsia"/>
        </w:rPr>
        <w:t>request</w:t>
      </w:r>
      <w:r w:rsidR="007C3418">
        <w:rPr>
          <w:rFonts w:hint="eastAsia"/>
        </w:rPr>
        <w:t>.</w:t>
      </w:r>
    </w:p>
    <w:bookmarkEnd w:id="68"/>
    <w:bookmarkEnd w:id="69"/>
    <w:p w:rsidR="007C3418" w:rsidRPr="00E819AC" w:rsidRDefault="007C3418" w:rsidP="007C3418">
      <w:pPr>
        <w:ind w:left="720"/>
        <w:rPr>
          <w:b/>
        </w:rPr>
      </w:pPr>
      <w:r>
        <w:rPr>
          <w:rFonts w:hint="eastAsia"/>
          <w:b/>
        </w:rPr>
        <w:t>Syntax</w:t>
      </w:r>
    </w:p>
    <w:p w:rsidR="007C3418" w:rsidRPr="00051EA4" w:rsidRDefault="00CE298E" w:rsidP="007C3418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>
        <w:rPr>
          <w:rFonts w:hint="eastAsia"/>
          <w:color w:val="0070C0"/>
        </w:rPr>
        <w:t>Integer Clear</w:t>
      </w:r>
      <w:r w:rsidR="007C3418" w:rsidRPr="00051EA4">
        <w:rPr>
          <w:rFonts w:hint="eastAsia"/>
          <w:color w:val="0070C0"/>
        </w:rPr>
        <w:t>Request</w:t>
      </w:r>
      <w:r>
        <w:rPr>
          <w:rFonts w:hint="eastAsia"/>
          <w:color w:val="0070C0"/>
        </w:rPr>
        <w:t>Headers</w:t>
      </w:r>
      <w:r w:rsidR="007C3418" w:rsidRPr="00051EA4">
        <w:rPr>
          <w:rFonts w:hint="eastAsia"/>
          <w:color w:val="0070C0"/>
        </w:rPr>
        <w:t>()</w:t>
      </w:r>
    </w:p>
    <w:p w:rsidR="007C3418" w:rsidRDefault="007C3418" w:rsidP="007C3418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7C3418" w:rsidRPr="00AC0B3F" w:rsidRDefault="007C3418" w:rsidP="007C3418">
      <w:pPr>
        <w:ind w:left="720"/>
      </w:pPr>
      <w:r w:rsidRPr="00AC0B3F">
        <w:t>N</w:t>
      </w:r>
      <w:r w:rsidRPr="00AC0B3F">
        <w:rPr>
          <w:rFonts w:hint="eastAsia"/>
        </w:rPr>
        <w:t>one</w:t>
      </w:r>
      <w:r>
        <w:rPr>
          <w:rFonts w:hint="eastAsia"/>
        </w:rPr>
        <w:t>.</w:t>
      </w:r>
    </w:p>
    <w:p w:rsidR="007C3418" w:rsidRPr="00AC0B3F" w:rsidRDefault="007C3418" w:rsidP="007C3418">
      <w:pPr>
        <w:ind w:left="720"/>
        <w:rPr>
          <w:b/>
        </w:rPr>
      </w:pPr>
      <w:r>
        <w:rPr>
          <w:b/>
        </w:rPr>
        <w:t>Return Value</w:t>
      </w:r>
    </w:p>
    <w:p w:rsidR="007C3418" w:rsidRDefault="007C3418" w:rsidP="00B64EAB">
      <w:pPr>
        <w:ind w:left="720"/>
      </w:pPr>
      <w:r>
        <w:rPr>
          <w:rStyle w:val="dt"/>
        </w:rPr>
        <w:t>Integer</w:t>
      </w:r>
      <w:r>
        <w:t>. Returns 1 if it succeeds and -1 if an error occurs.</w:t>
      </w:r>
    </w:p>
    <w:p w:rsidR="007C3418" w:rsidRDefault="007C3418" w:rsidP="006D6010">
      <w:pPr>
        <w:pStyle w:val="Heading3"/>
      </w:pPr>
      <w:r>
        <w:rPr>
          <w:rFonts w:hint="eastAsia"/>
        </w:rPr>
        <w:t>SetRequestHeader</w:t>
      </w:r>
    </w:p>
    <w:p w:rsidR="007C3418" w:rsidRPr="00E3663C" w:rsidRDefault="007C3418" w:rsidP="007C3418">
      <w:pPr>
        <w:ind w:left="720"/>
        <w:rPr>
          <w:b/>
        </w:rPr>
      </w:pPr>
      <w:r w:rsidRPr="00AC0B3F">
        <w:rPr>
          <w:rFonts w:hint="eastAsia"/>
          <w:b/>
        </w:rPr>
        <w:t>Description</w:t>
      </w:r>
    </w:p>
    <w:p w:rsidR="007C3418" w:rsidRPr="00E819AC" w:rsidRDefault="007C3418" w:rsidP="007C3418">
      <w:pPr>
        <w:ind w:left="720"/>
      </w:pPr>
      <w:r>
        <w:rPr>
          <w:rFonts w:hint="eastAsia"/>
        </w:rPr>
        <w:t>Set</w:t>
      </w:r>
      <w:r w:rsidR="00DA2164">
        <w:t>s the</w:t>
      </w:r>
      <w:r>
        <w:rPr>
          <w:rFonts w:hint="eastAsia"/>
        </w:rPr>
        <w:t xml:space="preserve"> request header.</w:t>
      </w:r>
    </w:p>
    <w:p w:rsidR="007C3418" w:rsidRPr="00E819AC" w:rsidRDefault="007C3418" w:rsidP="007C3418">
      <w:pPr>
        <w:ind w:left="720"/>
        <w:rPr>
          <w:b/>
        </w:rPr>
      </w:pPr>
      <w:r>
        <w:rPr>
          <w:rFonts w:hint="eastAsia"/>
          <w:b/>
        </w:rPr>
        <w:t>Syntax</w:t>
      </w:r>
    </w:p>
    <w:p w:rsidR="007C3418" w:rsidRPr="009714DE" w:rsidRDefault="007C3418" w:rsidP="007C3418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 w:rsidRPr="009714DE">
        <w:rPr>
          <w:rFonts w:hint="eastAsia"/>
          <w:color w:val="0070C0"/>
        </w:rPr>
        <w:t>Integer SetRequestHeader(string headerName, string headerValue)</w:t>
      </w:r>
    </w:p>
    <w:p w:rsidR="007C3418" w:rsidRDefault="007C3418" w:rsidP="007C3418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7C3418" w:rsidRDefault="007C3418" w:rsidP="007C3418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 xml:space="preserve">headerName. </w:t>
      </w:r>
      <w:r>
        <w:t>String specifying the</w:t>
      </w:r>
      <w:r>
        <w:rPr>
          <w:rFonts w:hint="eastAsia"/>
        </w:rPr>
        <w:t xml:space="preserve"> header name.</w:t>
      </w:r>
    </w:p>
    <w:p w:rsidR="007C3418" w:rsidRPr="00AC0B3F" w:rsidRDefault="007C3418" w:rsidP="007C3418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 xml:space="preserve">headerValue. </w:t>
      </w:r>
      <w:r>
        <w:t>String specifying the</w:t>
      </w:r>
      <w:r>
        <w:rPr>
          <w:rFonts w:hint="eastAsia"/>
        </w:rPr>
        <w:t xml:space="preserve"> header value.</w:t>
      </w:r>
    </w:p>
    <w:p w:rsidR="007C3418" w:rsidRDefault="007C3418" w:rsidP="007C3418">
      <w:pPr>
        <w:ind w:left="720"/>
        <w:rPr>
          <w:b/>
        </w:rPr>
      </w:pPr>
      <w:r>
        <w:rPr>
          <w:b/>
        </w:rPr>
        <w:t>Return Value</w:t>
      </w:r>
    </w:p>
    <w:p w:rsidR="00015E28" w:rsidRDefault="007C3418" w:rsidP="00B85934">
      <w:pPr>
        <w:ind w:left="720"/>
      </w:pPr>
      <w:r>
        <w:rPr>
          <w:rStyle w:val="dt"/>
        </w:rPr>
        <w:t>Integer</w:t>
      </w:r>
      <w:r>
        <w:t>. Returns 1 if it succeeds and -1 if an error occurs.</w:t>
      </w:r>
      <w:r w:rsidR="00AA73B8" w:rsidRPr="00AA73B8">
        <w:t xml:space="preserve"> If any argument’s value is null, the method returns null.</w:t>
      </w:r>
    </w:p>
    <w:p w:rsidR="00015E28" w:rsidRDefault="00015E28" w:rsidP="006D6010">
      <w:pPr>
        <w:pStyle w:val="Heading3"/>
      </w:pPr>
      <w:r>
        <w:rPr>
          <w:rFonts w:hint="eastAsia"/>
        </w:rPr>
        <w:t>GetRequestHeader</w:t>
      </w:r>
    </w:p>
    <w:p w:rsidR="00015E28" w:rsidRPr="00E3663C" w:rsidRDefault="00015E28" w:rsidP="00015E28">
      <w:pPr>
        <w:ind w:left="720"/>
        <w:rPr>
          <w:b/>
        </w:rPr>
      </w:pPr>
      <w:r w:rsidRPr="00AC0B3F">
        <w:rPr>
          <w:rFonts w:hint="eastAsia"/>
          <w:b/>
        </w:rPr>
        <w:t>Description</w:t>
      </w:r>
    </w:p>
    <w:p w:rsidR="00015E28" w:rsidRPr="00E819AC" w:rsidRDefault="00015E28" w:rsidP="00015E28">
      <w:pPr>
        <w:ind w:left="720"/>
      </w:pPr>
      <w:r>
        <w:rPr>
          <w:rFonts w:hint="eastAsia"/>
        </w:rPr>
        <w:t>Get</w:t>
      </w:r>
      <w:r w:rsidR="00DA2164">
        <w:t>s the</w:t>
      </w:r>
      <w:r>
        <w:rPr>
          <w:rFonts w:hint="eastAsia"/>
        </w:rPr>
        <w:t xml:space="preserve"> request header by name.</w:t>
      </w:r>
    </w:p>
    <w:p w:rsidR="00015E28" w:rsidRPr="00E819AC" w:rsidRDefault="00015E28" w:rsidP="00015E28">
      <w:pPr>
        <w:ind w:left="720"/>
        <w:rPr>
          <w:b/>
        </w:rPr>
      </w:pPr>
      <w:r>
        <w:rPr>
          <w:rFonts w:hint="eastAsia"/>
          <w:b/>
        </w:rPr>
        <w:t>Syntax</w:t>
      </w:r>
    </w:p>
    <w:p w:rsidR="00015E28" w:rsidRPr="009714DE" w:rsidRDefault="00015E28" w:rsidP="00015E28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>
        <w:rPr>
          <w:rFonts w:hint="eastAsia"/>
          <w:color w:val="0070C0"/>
        </w:rPr>
        <w:t>String</w:t>
      </w:r>
      <w:r w:rsidRPr="009714DE">
        <w:rPr>
          <w:rFonts w:hint="eastAsia"/>
          <w:color w:val="0070C0"/>
        </w:rPr>
        <w:t xml:space="preserve"> </w:t>
      </w:r>
      <w:r>
        <w:rPr>
          <w:rFonts w:hint="eastAsia"/>
          <w:color w:val="0070C0"/>
        </w:rPr>
        <w:t>G</w:t>
      </w:r>
      <w:r w:rsidRPr="009714DE">
        <w:rPr>
          <w:rFonts w:hint="eastAsia"/>
          <w:color w:val="0070C0"/>
        </w:rPr>
        <w:t>et</w:t>
      </w:r>
      <w:r>
        <w:rPr>
          <w:rFonts w:hint="eastAsia"/>
          <w:color w:val="0070C0"/>
        </w:rPr>
        <w:t>RequestHeader(string headerName</w:t>
      </w:r>
      <w:r w:rsidRPr="009714DE">
        <w:rPr>
          <w:rFonts w:hint="eastAsia"/>
          <w:color w:val="0070C0"/>
        </w:rPr>
        <w:t>)</w:t>
      </w:r>
    </w:p>
    <w:p w:rsidR="00015E28" w:rsidRDefault="00015E28" w:rsidP="00015E28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015E28" w:rsidRDefault="00015E28" w:rsidP="00015E28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 xml:space="preserve">headerName. </w:t>
      </w:r>
      <w:bookmarkStart w:id="70" w:name="_Hlk493624576"/>
      <w:r>
        <w:t>String specifying the</w:t>
      </w:r>
      <w:r>
        <w:rPr>
          <w:rFonts w:hint="eastAsia"/>
        </w:rPr>
        <w:t xml:space="preserve"> header name.</w:t>
      </w:r>
      <w:bookmarkEnd w:id="70"/>
    </w:p>
    <w:p w:rsidR="00015E28" w:rsidRDefault="00015E28" w:rsidP="00015E28">
      <w:pPr>
        <w:ind w:left="720"/>
        <w:rPr>
          <w:b/>
        </w:rPr>
      </w:pPr>
      <w:r>
        <w:rPr>
          <w:b/>
        </w:rPr>
        <w:t>Return Value</w:t>
      </w:r>
    </w:p>
    <w:p w:rsidR="00015E28" w:rsidRDefault="00015E28" w:rsidP="00015E28">
      <w:pPr>
        <w:ind w:left="720"/>
      </w:pPr>
      <w:r>
        <w:rPr>
          <w:rStyle w:val="dt"/>
          <w:rFonts w:hint="eastAsia"/>
        </w:rPr>
        <w:lastRenderedPageBreak/>
        <w:t>String</w:t>
      </w:r>
      <w:r>
        <w:t xml:space="preserve">. </w:t>
      </w:r>
      <w:r w:rsidRPr="00BA4F65">
        <w:t>Returns value related to header name</w:t>
      </w:r>
      <w:r>
        <w:rPr>
          <w:rFonts w:hint="eastAsia"/>
        </w:rPr>
        <w:t>.</w:t>
      </w:r>
      <w:r w:rsidR="00AA73B8" w:rsidRPr="00AA73B8">
        <w:t xml:space="preserve"> If any argument’s value is null, the method returns null.</w:t>
      </w:r>
    </w:p>
    <w:p w:rsidR="00BB402E" w:rsidRDefault="00BB402E" w:rsidP="006D6010">
      <w:pPr>
        <w:pStyle w:val="Heading3"/>
      </w:pPr>
      <w:r>
        <w:rPr>
          <w:rFonts w:hint="eastAsia"/>
        </w:rPr>
        <w:t>SetRequestHeader</w:t>
      </w:r>
      <w:r w:rsidR="000D5B66">
        <w:rPr>
          <w:rFonts w:hint="eastAsia"/>
        </w:rPr>
        <w:t>s</w:t>
      </w:r>
    </w:p>
    <w:p w:rsidR="00BB402E" w:rsidRPr="00E3663C" w:rsidRDefault="00BB402E" w:rsidP="00BB402E">
      <w:pPr>
        <w:ind w:left="720"/>
        <w:rPr>
          <w:b/>
        </w:rPr>
      </w:pPr>
      <w:r w:rsidRPr="00AC0B3F">
        <w:rPr>
          <w:rFonts w:hint="eastAsia"/>
          <w:b/>
        </w:rPr>
        <w:t>Description</w:t>
      </w:r>
    </w:p>
    <w:p w:rsidR="00BB402E" w:rsidRPr="003B419F" w:rsidRDefault="00BB402E" w:rsidP="003B419F">
      <w:pPr>
        <w:ind w:left="720"/>
      </w:pPr>
      <w:r>
        <w:rPr>
          <w:rFonts w:hint="eastAsia"/>
        </w:rPr>
        <w:t>S</w:t>
      </w:r>
      <w:r w:rsidR="003B419F">
        <w:rPr>
          <w:rFonts w:hint="eastAsia"/>
        </w:rPr>
        <w:t>et</w:t>
      </w:r>
      <w:r w:rsidR="00DA2164">
        <w:t>s</w:t>
      </w:r>
      <w:r w:rsidR="003B419F">
        <w:rPr>
          <w:rFonts w:hint="eastAsia"/>
        </w:rPr>
        <w:t xml:space="preserve"> </w:t>
      </w:r>
      <w:r w:rsidR="00DA2164">
        <w:t xml:space="preserve">the </w:t>
      </w:r>
      <w:r w:rsidR="003B419F">
        <w:rPr>
          <w:rFonts w:hint="eastAsia"/>
        </w:rPr>
        <w:t>request all header information.</w:t>
      </w:r>
    </w:p>
    <w:p w:rsidR="00BB402E" w:rsidRPr="00E819AC" w:rsidRDefault="00BB402E" w:rsidP="00BB402E">
      <w:pPr>
        <w:ind w:left="720"/>
        <w:rPr>
          <w:b/>
        </w:rPr>
      </w:pPr>
      <w:r>
        <w:rPr>
          <w:rFonts w:hint="eastAsia"/>
          <w:b/>
        </w:rPr>
        <w:t>Syntax</w:t>
      </w:r>
    </w:p>
    <w:p w:rsidR="00BB402E" w:rsidRPr="009714DE" w:rsidRDefault="00BB402E" w:rsidP="00BB402E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 w:rsidRPr="009714DE">
        <w:rPr>
          <w:rFonts w:hint="eastAsia"/>
          <w:color w:val="0070C0"/>
        </w:rPr>
        <w:t>Integer</w:t>
      </w:r>
      <w:r w:rsidR="003B419F">
        <w:rPr>
          <w:rFonts w:hint="eastAsia"/>
          <w:color w:val="0070C0"/>
        </w:rPr>
        <w:t xml:space="preserve"> SetRequestHeader(string headers</w:t>
      </w:r>
      <w:r w:rsidRPr="009714DE">
        <w:rPr>
          <w:rFonts w:hint="eastAsia"/>
          <w:color w:val="0070C0"/>
        </w:rPr>
        <w:t>)</w:t>
      </w:r>
    </w:p>
    <w:p w:rsidR="00BB402E" w:rsidRDefault="00BB402E" w:rsidP="00BB402E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BB402E" w:rsidRPr="00AC0B3F" w:rsidRDefault="00BB402E" w:rsidP="003A27A6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header</w:t>
      </w:r>
      <w:r w:rsidR="003A27A6">
        <w:rPr>
          <w:rFonts w:hint="eastAsia"/>
        </w:rPr>
        <w:t>s</w:t>
      </w:r>
      <w:r>
        <w:rPr>
          <w:rFonts w:hint="eastAsia"/>
        </w:rPr>
        <w:t xml:space="preserve">. </w:t>
      </w:r>
      <w:r>
        <w:t>String specifying the</w:t>
      </w:r>
      <w:r>
        <w:rPr>
          <w:rFonts w:hint="eastAsia"/>
        </w:rPr>
        <w:t xml:space="preserve"> </w:t>
      </w:r>
      <w:r w:rsidR="003A27A6">
        <w:rPr>
          <w:rFonts w:hint="eastAsia"/>
        </w:rPr>
        <w:t xml:space="preserve">all </w:t>
      </w:r>
      <w:r>
        <w:rPr>
          <w:rFonts w:hint="eastAsia"/>
        </w:rPr>
        <w:t>header</w:t>
      </w:r>
      <w:r w:rsidR="003A27A6">
        <w:rPr>
          <w:rFonts w:hint="eastAsia"/>
        </w:rPr>
        <w:t xml:space="preserve"> information</w:t>
      </w:r>
      <w:r>
        <w:rPr>
          <w:rFonts w:hint="eastAsia"/>
        </w:rPr>
        <w:t>.</w:t>
      </w:r>
    </w:p>
    <w:p w:rsidR="00BB402E" w:rsidRDefault="00BB402E" w:rsidP="00BB402E">
      <w:pPr>
        <w:ind w:left="720"/>
        <w:rPr>
          <w:b/>
        </w:rPr>
      </w:pPr>
      <w:r>
        <w:rPr>
          <w:b/>
        </w:rPr>
        <w:t>Return Value</w:t>
      </w:r>
    </w:p>
    <w:p w:rsidR="00BB402E" w:rsidRPr="000D5B66" w:rsidRDefault="00BB402E" w:rsidP="00BB402E">
      <w:pPr>
        <w:ind w:left="720"/>
      </w:pPr>
      <w:r>
        <w:rPr>
          <w:rStyle w:val="dt"/>
        </w:rPr>
        <w:t>Integer</w:t>
      </w:r>
      <w:r>
        <w:t>. Returns 1 if it succeeds and -1 if an error occurs.</w:t>
      </w:r>
      <w:r w:rsidR="00AA73B8" w:rsidRPr="00AA73B8">
        <w:t xml:space="preserve"> If any argument’s value is null, the method returns null.</w:t>
      </w:r>
    </w:p>
    <w:p w:rsidR="00015E28" w:rsidRDefault="00015E28" w:rsidP="006D6010">
      <w:pPr>
        <w:pStyle w:val="Heading3"/>
      </w:pPr>
      <w:r>
        <w:rPr>
          <w:rFonts w:hint="eastAsia"/>
        </w:rPr>
        <w:t>GetRequestHeaders</w:t>
      </w:r>
    </w:p>
    <w:p w:rsidR="00015E28" w:rsidRPr="00E3663C" w:rsidRDefault="00015E28" w:rsidP="00015E28">
      <w:pPr>
        <w:ind w:left="720"/>
        <w:rPr>
          <w:b/>
        </w:rPr>
      </w:pPr>
      <w:r w:rsidRPr="00AC0B3F">
        <w:rPr>
          <w:rFonts w:hint="eastAsia"/>
          <w:b/>
        </w:rPr>
        <w:t>Description</w:t>
      </w:r>
    </w:p>
    <w:p w:rsidR="00015E28" w:rsidRPr="00E819AC" w:rsidRDefault="00015E28" w:rsidP="00015E28">
      <w:pPr>
        <w:ind w:left="720"/>
      </w:pPr>
      <w:r>
        <w:rPr>
          <w:rFonts w:hint="eastAsia"/>
        </w:rPr>
        <w:t>Get</w:t>
      </w:r>
      <w:r w:rsidR="00DA2164">
        <w:t>s the</w:t>
      </w:r>
      <w:r>
        <w:rPr>
          <w:rFonts w:hint="eastAsia"/>
        </w:rPr>
        <w:t xml:space="preserve"> request all header information.</w:t>
      </w:r>
    </w:p>
    <w:p w:rsidR="00015E28" w:rsidRPr="00E819AC" w:rsidRDefault="00015E28" w:rsidP="00015E28">
      <w:pPr>
        <w:ind w:left="720"/>
        <w:rPr>
          <w:b/>
        </w:rPr>
      </w:pPr>
      <w:r>
        <w:rPr>
          <w:rFonts w:hint="eastAsia"/>
          <w:b/>
        </w:rPr>
        <w:t>Syntax</w:t>
      </w:r>
    </w:p>
    <w:p w:rsidR="00015E28" w:rsidRPr="009714DE" w:rsidRDefault="00015E28" w:rsidP="00015E28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>
        <w:rPr>
          <w:rFonts w:hint="eastAsia"/>
          <w:color w:val="0070C0"/>
        </w:rPr>
        <w:t>String</w:t>
      </w:r>
      <w:r w:rsidRPr="009714DE">
        <w:rPr>
          <w:rFonts w:hint="eastAsia"/>
          <w:color w:val="0070C0"/>
        </w:rPr>
        <w:t xml:space="preserve"> </w:t>
      </w:r>
      <w:r>
        <w:rPr>
          <w:rFonts w:hint="eastAsia"/>
          <w:color w:val="0070C0"/>
        </w:rPr>
        <w:t>G</w:t>
      </w:r>
      <w:r w:rsidRPr="009714DE">
        <w:rPr>
          <w:rFonts w:hint="eastAsia"/>
          <w:color w:val="0070C0"/>
        </w:rPr>
        <w:t>et</w:t>
      </w:r>
      <w:r>
        <w:rPr>
          <w:rFonts w:hint="eastAsia"/>
          <w:color w:val="0070C0"/>
        </w:rPr>
        <w:t>RequestHeaders(</w:t>
      </w:r>
      <w:r w:rsidRPr="009714DE">
        <w:rPr>
          <w:rFonts w:hint="eastAsia"/>
          <w:color w:val="0070C0"/>
        </w:rPr>
        <w:t>)</w:t>
      </w:r>
    </w:p>
    <w:p w:rsidR="00015E28" w:rsidRDefault="00015E28" w:rsidP="00015E28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015E28" w:rsidRPr="00B96F41" w:rsidRDefault="00015E28" w:rsidP="00015E28">
      <w:pPr>
        <w:ind w:left="720"/>
        <w:rPr>
          <w:b/>
        </w:rPr>
      </w:pPr>
      <w:r w:rsidRPr="00AC0B3F">
        <w:t>N</w:t>
      </w:r>
      <w:r w:rsidRPr="00AC0B3F">
        <w:rPr>
          <w:rFonts w:hint="eastAsia"/>
        </w:rPr>
        <w:t>one</w:t>
      </w:r>
      <w:r>
        <w:rPr>
          <w:rFonts w:hint="eastAsia"/>
        </w:rPr>
        <w:t>.</w:t>
      </w:r>
    </w:p>
    <w:p w:rsidR="00015E28" w:rsidRDefault="00015E28" w:rsidP="00015E28">
      <w:pPr>
        <w:ind w:left="720"/>
        <w:rPr>
          <w:b/>
        </w:rPr>
      </w:pPr>
      <w:r>
        <w:rPr>
          <w:b/>
        </w:rPr>
        <w:t>Return Value</w:t>
      </w:r>
    </w:p>
    <w:p w:rsidR="00971A26" w:rsidRDefault="00015E28" w:rsidP="00BE1F53">
      <w:pPr>
        <w:ind w:left="720"/>
      </w:pPr>
      <w:r>
        <w:rPr>
          <w:rStyle w:val="dt"/>
          <w:rFonts w:hint="eastAsia"/>
        </w:rPr>
        <w:t>String</w:t>
      </w:r>
      <w:r>
        <w:t xml:space="preserve">. </w:t>
      </w:r>
      <w:r w:rsidRPr="00BA4F65">
        <w:t xml:space="preserve">Returns </w:t>
      </w:r>
      <w:r w:rsidR="00DA2164">
        <w:t xml:space="preserve">the </w:t>
      </w:r>
      <w:r>
        <w:rPr>
          <w:rFonts w:hint="eastAsia"/>
        </w:rPr>
        <w:t xml:space="preserve">request all </w:t>
      </w:r>
      <w:r>
        <w:t xml:space="preserve">header </w:t>
      </w:r>
      <w:r>
        <w:rPr>
          <w:rFonts w:hint="eastAsia"/>
        </w:rPr>
        <w:t>information.</w:t>
      </w:r>
    </w:p>
    <w:p w:rsidR="007D01F8" w:rsidRDefault="007D01F8" w:rsidP="006D6010">
      <w:pPr>
        <w:pStyle w:val="Heading3"/>
      </w:pPr>
      <w:r>
        <w:rPr>
          <w:rFonts w:hint="eastAsia"/>
        </w:rPr>
        <w:t>SendRequest</w:t>
      </w:r>
    </w:p>
    <w:p w:rsidR="006B610B" w:rsidRPr="00E3663C" w:rsidRDefault="006B610B" w:rsidP="006B610B">
      <w:pPr>
        <w:ind w:left="720"/>
        <w:rPr>
          <w:b/>
        </w:rPr>
      </w:pPr>
      <w:r w:rsidRPr="00AC0B3F">
        <w:rPr>
          <w:rFonts w:hint="eastAsia"/>
          <w:b/>
        </w:rPr>
        <w:t>Description</w:t>
      </w:r>
    </w:p>
    <w:p w:rsidR="006B610B" w:rsidRPr="00E819AC" w:rsidRDefault="006B610B" w:rsidP="006B610B">
      <w:pPr>
        <w:ind w:left="720"/>
      </w:pPr>
      <w:r>
        <w:rPr>
          <w:rFonts w:hint="eastAsia"/>
        </w:rPr>
        <w:t>Send</w:t>
      </w:r>
      <w:r w:rsidR="00DA2164">
        <w:t>s the</w:t>
      </w:r>
      <w:r>
        <w:rPr>
          <w:rFonts w:hint="eastAsia"/>
        </w:rPr>
        <w:t xml:space="preserve"> request to server.</w:t>
      </w:r>
    </w:p>
    <w:p w:rsidR="006B610B" w:rsidRPr="00E819AC" w:rsidRDefault="006B610B" w:rsidP="006B610B">
      <w:pPr>
        <w:ind w:left="720"/>
        <w:rPr>
          <w:b/>
        </w:rPr>
      </w:pPr>
      <w:r>
        <w:rPr>
          <w:rFonts w:hint="eastAsia"/>
          <w:b/>
        </w:rPr>
        <w:t>Syntax 1</w:t>
      </w:r>
    </w:p>
    <w:p w:rsidR="006B610B" w:rsidRPr="00C27FE6" w:rsidRDefault="006B610B" w:rsidP="006B610B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 w:rsidRPr="00C27FE6">
        <w:rPr>
          <w:rFonts w:hint="eastAsia"/>
          <w:color w:val="0070C0"/>
        </w:rPr>
        <w:t xml:space="preserve">Integer </w:t>
      </w:r>
      <w:r>
        <w:rPr>
          <w:rFonts w:hint="eastAsia"/>
          <w:color w:val="0070C0"/>
        </w:rPr>
        <w:t>SendRequest(string methodName, string urlName</w:t>
      </w:r>
      <w:r w:rsidRPr="00C27FE6">
        <w:rPr>
          <w:rFonts w:hint="eastAsia"/>
          <w:color w:val="0070C0"/>
        </w:rPr>
        <w:t>)</w:t>
      </w:r>
    </w:p>
    <w:p w:rsidR="006B610B" w:rsidRDefault="006B610B" w:rsidP="006B610B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6B610B" w:rsidRDefault="006B610B" w:rsidP="006B610B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 xml:space="preserve">methodName. </w:t>
      </w:r>
      <w:r>
        <w:t>String specifying the</w:t>
      </w:r>
      <w:r>
        <w:rPr>
          <w:rFonts w:hint="eastAsia"/>
        </w:rPr>
        <w:t xml:space="preserve"> request method name.</w:t>
      </w:r>
    </w:p>
    <w:p w:rsidR="006B610B" w:rsidRPr="00AC0B3F" w:rsidRDefault="006B610B" w:rsidP="006B610B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 xml:space="preserve">urlName. </w:t>
      </w:r>
      <w:r>
        <w:t>String specifying the</w:t>
      </w:r>
      <w:r>
        <w:rPr>
          <w:rFonts w:hint="eastAsia"/>
        </w:rPr>
        <w:t xml:space="preserve"> </w:t>
      </w:r>
      <w:r>
        <w:t>UR</w:t>
      </w:r>
      <w:r>
        <w:rPr>
          <w:rFonts w:hint="eastAsia"/>
        </w:rPr>
        <w:t>L.</w:t>
      </w:r>
    </w:p>
    <w:p w:rsidR="006B610B" w:rsidRDefault="006B610B" w:rsidP="006B610B">
      <w:pPr>
        <w:ind w:left="720"/>
        <w:rPr>
          <w:b/>
        </w:rPr>
      </w:pPr>
      <w:r>
        <w:rPr>
          <w:b/>
        </w:rPr>
        <w:t>Return Value</w:t>
      </w:r>
    </w:p>
    <w:p w:rsidR="006B610B" w:rsidRPr="00A60F6E" w:rsidRDefault="006B610B" w:rsidP="006B610B">
      <w:pPr>
        <w:ind w:left="300" w:firstLine="420"/>
      </w:pPr>
      <w:r w:rsidRPr="00A60F6E">
        <w:t>Integer. Returns values as follows</w:t>
      </w:r>
      <w:r w:rsidR="00AA73B8">
        <w:rPr>
          <w:rFonts w:hint="eastAsia"/>
        </w:rPr>
        <w:t>.</w:t>
      </w:r>
      <w:r w:rsidR="00AA73B8" w:rsidRPr="00AA73B8">
        <w:t xml:space="preserve"> If any argument’s value is null, the method returns null.</w:t>
      </w:r>
    </w:p>
    <w:p w:rsidR="006B610B" w:rsidRPr="007C02B7" w:rsidRDefault="006B610B" w:rsidP="006B610B">
      <w:pPr>
        <w:pStyle w:val="ListParagraph"/>
        <w:numPr>
          <w:ilvl w:val="0"/>
          <w:numId w:val="7"/>
        </w:numPr>
        <w:ind w:firstLineChars="0"/>
      </w:pPr>
      <w:r w:rsidRPr="007C02B7">
        <w:rPr>
          <w:rFonts w:hint="eastAsia"/>
        </w:rPr>
        <w:t>1</w:t>
      </w:r>
      <w:r w:rsidRPr="007C02B7">
        <w:rPr>
          <w:rFonts w:hint="eastAsia"/>
        </w:rPr>
        <w:tab/>
      </w:r>
      <w:r w:rsidRPr="007C02B7">
        <w:rPr>
          <w:rFonts w:hint="eastAsia"/>
        </w:rPr>
        <w:tab/>
      </w:r>
      <w:r w:rsidRPr="007C02B7">
        <w:t>Success</w:t>
      </w:r>
    </w:p>
    <w:p w:rsidR="006B610B" w:rsidRPr="007C02B7" w:rsidRDefault="006B610B" w:rsidP="006B610B">
      <w:pPr>
        <w:pStyle w:val="ListParagraph"/>
        <w:numPr>
          <w:ilvl w:val="0"/>
          <w:numId w:val="7"/>
        </w:numPr>
        <w:ind w:firstLineChars="0"/>
      </w:pPr>
      <w:r w:rsidRPr="007C02B7">
        <w:t>-1</w:t>
      </w:r>
      <w:r w:rsidRPr="007C02B7">
        <w:rPr>
          <w:rFonts w:hint="eastAsia"/>
        </w:rPr>
        <w:tab/>
      </w:r>
      <w:r w:rsidRPr="007C02B7">
        <w:rPr>
          <w:rFonts w:hint="eastAsia"/>
        </w:rPr>
        <w:tab/>
      </w:r>
      <w:r w:rsidRPr="007C02B7">
        <w:t>General error</w:t>
      </w:r>
    </w:p>
    <w:p w:rsidR="006B610B" w:rsidRPr="007C02B7" w:rsidRDefault="006B610B" w:rsidP="006B610B">
      <w:pPr>
        <w:pStyle w:val="ListParagraph"/>
        <w:numPr>
          <w:ilvl w:val="0"/>
          <w:numId w:val="7"/>
        </w:numPr>
        <w:ind w:firstLineChars="0"/>
      </w:pPr>
      <w:r w:rsidRPr="007C02B7">
        <w:t>-2</w:t>
      </w:r>
      <w:r w:rsidRPr="007C02B7">
        <w:rPr>
          <w:rFonts w:hint="eastAsia"/>
        </w:rPr>
        <w:tab/>
      </w:r>
      <w:r w:rsidRPr="007C02B7">
        <w:rPr>
          <w:rFonts w:hint="eastAsia"/>
        </w:rPr>
        <w:tab/>
      </w:r>
      <w:r w:rsidRPr="007C02B7">
        <w:t>Invalid URL</w:t>
      </w:r>
    </w:p>
    <w:p w:rsidR="006B610B" w:rsidRPr="007C02B7" w:rsidRDefault="006B610B" w:rsidP="006B610B">
      <w:pPr>
        <w:pStyle w:val="ListParagraph"/>
        <w:numPr>
          <w:ilvl w:val="0"/>
          <w:numId w:val="7"/>
        </w:numPr>
        <w:ind w:firstLineChars="0"/>
      </w:pPr>
      <w:r w:rsidRPr="007C02B7">
        <w:t>-</w:t>
      </w:r>
      <w:r w:rsidRPr="007C02B7">
        <w:rPr>
          <w:rFonts w:hint="eastAsia"/>
        </w:rPr>
        <w:t>3</w:t>
      </w:r>
      <w:r w:rsidRPr="007C02B7">
        <w:rPr>
          <w:rFonts w:hint="eastAsia"/>
        </w:rPr>
        <w:tab/>
      </w:r>
      <w:r w:rsidRPr="007C02B7">
        <w:rPr>
          <w:rFonts w:hint="eastAsia"/>
        </w:rPr>
        <w:tab/>
      </w:r>
      <w:r w:rsidRPr="007C02B7">
        <w:t>Cannot connect to the Internet</w:t>
      </w:r>
    </w:p>
    <w:p w:rsidR="008B279C" w:rsidRPr="007C02B7" w:rsidRDefault="008B279C" w:rsidP="006B610B">
      <w:pPr>
        <w:pStyle w:val="ListParagraph"/>
        <w:numPr>
          <w:ilvl w:val="0"/>
          <w:numId w:val="7"/>
        </w:numPr>
        <w:ind w:firstLineChars="0"/>
      </w:pPr>
      <w:r w:rsidRPr="007C02B7">
        <w:rPr>
          <w:rFonts w:hint="eastAsia"/>
        </w:rPr>
        <w:t>-4</w:t>
      </w:r>
      <w:r w:rsidRPr="007C02B7">
        <w:rPr>
          <w:rFonts w:hint="eastAsia"/>
        </w:rPr>
        <w:tab/>
      </w:r>
      <w:r w:rsidRPr="007C02B7">
        <w:rPr>
          <w:rFonts w:hint="eastAsia"/>
        </w:rPr>
        <w:tab/>
        <w:t>Timeout</w:t>
      </w:r>
    </w:p>
    <w:p w:rsidR="006B610B" w:rsidRPr="006B610B" w:rsidRDefault="006B610B" w:rsidP="006B610B">
      <w:pPr>
        <w:ind w:left="720"/>
      </w:pPr>
      <w:r>
        <w:rPr>
          <w:rFonts w:hint="eastAsia"/>
        </w:rPr>
        <w:t>--------------------------------------------------------------------</w:t>
      </w:r>
    </w:p>
    <w:p w:rsidR="007D01F8" w:rsidRPr="00E3663C" w:rsidRDefault="007D01F8" w:rsidP="007D01F8">
      <w:pPr>
        <w:ind w:left="720"/>
        <w:rPr>
          <w:b/>
        </w:rPr>
      </w:pPr>
      <w:r w:rsidRPr="00AC0B3F">
        <w:rPr>
          <w:rFonts w:hint="eastAsia"/>
          <w:b/>
        </w:rPr>
        <w:t>Description</w:t>
      </w:r>
    </w:p>
    <w:p w:rsidR="007D01F8" w:rsidRPr="00E819AC" w:rsidRDefault="00D0140C" w:rsidP="007D01F8">
      <w:pPr>
        <w:ind w:left="720"/>
      </w:pPr>
      <w:r>
        <w:rPr>
          <w:rFonts w:hint="eastAsia"/>
        </w:rPr>
        <w:t>Send</w:t>
      </w:r>
      <w:r w:rsidR="00DA2164">
        <w:t>s the</w:t>
      </w:r>
      <w:r>
        <w:rPr>
          <w:rFonts w:hint="eastAsia"/>
        </w:rPr>
        <w:t xml:space="preserve"> request to server</w:t>
      </w:r>
      <w:r w:rsidR="007D01F8">
        <w:rPr>
          <w:rFonts w:hint="eastAsia"/>
        </w:rPr>
        <w:t>.</w:t>
      </w:r>
    </w:p>
    <w:p w:rsidR="007D01F8" w:rsidRPr="00E819AC" w:rsidRDefault="007D01F8" w:rsidP="007D01F8">
      <w:pPr>
        <w:ind w:left="720"/>
        <w:rPr>
          <w:b/>
        </w:rPr>
      </w:pPr>
      <w:r>
        <w:rPr>
          <w:rFonts w:hint="eastAsia"/>
          <w:b/>
        </w:rPr>
        <w:lastRenderedPageBreak/>
        <w:t>Syntax</w:t>
      </w:r>
      <w:r w:rsidR="006B610B">
        <w:rPr>
          <w:rFonts w:hint="eastAsia"/>
          <w:b/>
        </w:rPr>
        <w:t xml:space="preserve"> 2</w:t>
      </w:r>
    </w:p>
    <w:p w:rsidR="007D01F8" w:rsidRPr="00C27FE6" w:rsidRDefault="007D01F8" w:rsidP="007D01F8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 w:rsidRPr="00C27FE6">
        <w:rPr>
          <w:rFonts w:hint="eastAsia"/>
          <w:color w:val="0070C0"/>
        </w:rPr>
        <w:t xml:space="preserve">Integer </w:t>
      </w:r>
      <w:r>
        <w:rPr>
          <w:rFonts w:hint="eastAsia"/>
          <w:color w:val="0070C0"/>
        </w:rPr>
        <w:t>SendRequest(string methodName, string urlName, string data</w:t>
      </w:r>
      <w:r w:rsidRPr="00C27FE6">
        <w:rPr>
          <w:rFonts w:hint="eastAsia"/>
          <w:color w:val="0070C0"/>
        </w:rPr>
        <w:t>)</w:t>
      </w:r>
    </w:p>
    <w:p w:rsidR="007D01F8" w:rsidRDefault="007D01F8" w:rsidP="007D01F8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7D01F8" w:rsidRDefault="00C7204E" w:rsidP="007D01F8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method</w:t>
      </w:r>
      <w:r w:rsidR="007D01F8">
        <w:rPr>
          <w:rFonts w:hint="eastAsia"/>
        </w:rPr>
        <w:t xml:space="preserve">Name. </w:t>
      </w:r>
      <w:r w:rsidR="007D01F8">
        <w:t>String specifying the</w:t>
      </w:r>
      <w:r w:rsidR="007D01F8">
        <w:rPr>
          <w:rFonts w:hint="eastAsia"/>
        </w:rPr>
        <w:t xml:space="preserve"> </w:t>
      </w:r>
      <w:r>
        <w:rPr>
          <w:rFonts w:hint="eastAsia"/>
        </w:rPr>
        <w:t>request method name</w:t>
      </w:r>
      <w:r w:rsidR="007D01F8">
        <w:rPr>
          <w:rFonts w:hint="eastAsia"/>
        </w:rPr>
        <w:t>.</w:t>
      </w:r>
    </w:p>
    <w:p w:rsidR="00C7204E" w:rsidRPr="00AC0B3F" w:rsidRDefault="00C7204E" w:rsidP="00C7204E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 xml:space="preserve">urlName. </w:t>
      </w:r>
      <w:r>
        <w:t>String specifying the</w:t>
      </w:r>
      <w:r>
        <w:rPr>
          <w:rFonts w:hint="eastAsia"/>
        </w:rPr>
        <w:t xml:space="preserve"> </w:t>
      </w:r>
      <w:r>
        <w:t>UR</w:t>
      </w:r>
      <w:r>
        <w:rPr>
          <w:rFonts w:hint="eastAsia"/>
        </w:rPr>
        <w:t>L.</w:t>
      </w:r>
    </w:p>
    <w:p w:rsidR="00C7204E" w:rsidRPr="00AC0B3F" w:rsidRDefault="00C7204E" w:rsidP="00C7204E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data. String</w:t>
      </w:r>
      <w:r>
        <w:t xml:space="preserve"> specifying the</w:t>
      </w:r>
      <w:r>
        <w:rPr>
          <w:rFonts w:hint="eastAsia"/>
        </w:rPr>
        <w:t xml:space="preserve"> data.</w:t>
      </w:r>
      <w:r w:rsidR="00F26B3A">
        <w:rPr>
          <w:rFonts w:hint="eastAsia"/>
        </w:rPr>
        <w:t xml:space="preserve"> The data Encoding will convert to </w:t>
      </w:r>
      <w:r w:rsidR="00F26B3A" w:rsidRPr="00B270A5">
        <w:t>EncodingUTF8!</w:t>
      </w:r>
      <w:r w:rsidR="00F26B3A">
        <w:rPr>
          <w:rFonts w:hint="eastAsia"/>
        </w:rPr>
        <w:t>.</w:t>
      </w:r>
    </w:p>
    <w:p w:rsidR="007D01F8" w:rsidRDefault="007D01F8" w:rsidP="007D01F8">
      <w:pPr>
        <w:ind w:left="720"/>
        <w:rPr>
          <w:b/>
        </w:rPr>
      </w:pPr>
      <w:r>
        <w:rPr>
          <w:b/>
        </w:rPr>
        <w:t>Return Value</w:t>
      </w:r>
    </w:p>
    <w:p w:rsidR="007D01F8" w:rsidRPr="00A60F6E" w:rsidRDefault="007D01F8" w:rsidP="007D01F8">
      <w:pPr>
        <w:ind w:left="300" w:firstLine="420"/>
      </w:pPr>
      <w:r w:rsidRPr="00A60F6E">
        <w:t>Int</w:t>
      </w:r>
      <w:r w:rsidR="00AA73B8">
        <w:t>eger. Returns values as follows</w:t>
      </w:r>
      <w:r w:rsidR="00AA73B8">
        <w:rPr>
          <w:rFonts w:hint="eastAsia"/>
        </w:rPr>
        <w:t>.</w:t>
      </w:r>
      <w:r w:rsidR="00AA73B8" w:rsidRPr="00AA73B8">
        <w:t xml:space="preserve"> If any argument’s value is null, the method returns null.</w:t>
      </w:r>
    </w:p>
    <w:p w:rsidR="007D01F8" w:rsidRDefault="007D01F8" w:rsidP="007D01F8">
      <w:pPr>
        <w:pStyle w:val="ListParagraph"/>
        <w:numPr>
          <w:ilvl w:val="0"/>
          <w:numId w:val="7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ab/>
      </w:r>
      <w:r>
        <w:rPr>
          <w:rFonts w:hint="eastAsia"/>
        </w:rPr>
        <w:tab/>
      </w:r>
      <w:r>
        <w:t>Success</w:t>
      </w:r>
    </w:p>
    <w:p w:rsidR="007D01F8" w:rsidRDefault="007D01F8" w:rsidP="007D01F8">
      <w:pPr>
        <w:pStyle w:val="ListParagraph"/>
        <w:numPr>
          <w:ilvl w:val="0"/>
          <w:numId w:val="7"/>
        </w:numPr>
        <w:ind w:firstLineChars="0"/>
      </w:pPr>
      <w:r>
        <w:t>-1</w:t>
      </w:r>
      <w:r>
        <w:rPr>
          <w:rFonts w:hint="eastAsia"/>
        </w:rPr>
        <w:tab/>
      </w:r>
      <w:r>
        <w:rPr>
          <w:rFonts w:hint="eastAsia"/>
        </w:rPr>
        <w:tab/>
      </w:r>
      <w:r>
        <w:t>General error</w:t>
      </w:r>
    </w:p>
    <w:p w:rsidR="007D01F8" w:rsidRDefault="007D01F8" w:rsidP="007D01F8">
      <w:pPr>
        <w:pStyle w:val="ListParagraph"/>
        <w:numPr>
          <w:ilvl w:val="0"/>
          <w:numId w:val="7"/>
        </w:numPr>
        <w:ind w:firstLineChars="0"/>
      </w:pPr>
      <w:r>
        <w:t>-2</w:t>
      </w:r>
      <w:r>
        <w:rPr>
          <w:rFonts w:hint="eastAsia"/>
        </w:rPr>
        <w:tab/>
      </w:r>
      <w:r>
        <w:rPr>
          <w:rFonts w:hint="eastAsia"/>
        </w:rPr>
        <w:tab/>
      </w:r>
      <w:r>
        <w:t>Invalid URL</w:t>
      </w:r>
    </w:p>
    <w:p w:rsidR="007D01F8" w:rsidRDefault="007D01F8" w:rsidP="00664D15">
      <w:pPr>
        <w:pStyle w:val="ListParagraph"/>
        <w:numPr>
          <w:ilvl w:val="0"/>
          <w:numId w:val="7"/>
        </w:numPr>
        <w:ind w:firstLineChars="0"/>
      </w:pPr>
      <w:r>
        <w:t>-</w:t>
      </w:r>
      <w:r>
        <w:rPr>
          <w:rFonts w:hint="eastAsia"/>
        </w:rPr>
        <w:t>3</w:t>
      </w:r>
      <w:r>
        <w:rPr>
          <w:rFonts w:hint="eastAsia"/>
        </w:rPr>
        <w:tab/>
      </w:r>
      <w:r>
        <w:rPr>
          <w:rFonts w:hint="eastAsia"/>
        </w:rPr>
        <w:tab/>
      </w:r>
      <w:r>
        <w:t>Cannot connect to the Internet</w:t>
      </w:r>
    </w:p>
    <w:p w:rsidR="008B279C" w:rsidRDefault="008B279C" w:rsidP="00664D15">
      <w:pPr>
        <w:pStyle w:val="ListParagraph"/>
        <w:numPr>
          <w:ilvl w:val="0"/>
          <w:numId w:val="7"/>
        </w:numPr>
        <w:ind w:firstLineChars="0"/>
      </w:pPr>
      <w:r>
        <w:rPr>
          <w:rFonts w:hint="eastAsia"/>
        </w:rPr>
        <w:t>-4</w:t>
      </w:r>
      <w:r>
        <w:rPr>
          <w:rFonts w:hint="eastAsia"/>
        </w:rPr>
        <w:tab/>
      </w:r>
      <w:r>
        <w:rPr>
          <w:rFonts w:hint="eastAsia"/>
        </w:rPr>
        <w:tab/>
        <w:t>Timeout</w:t>
      </w:r>
    </w:p>
    <w:p w:rsidR="00664D15" w:rsidRDefault="00664D15" w:rsidP="00664D15">
      <w:pPr>
        <w:ind w:left="720"/>
      </w:pPr>
      <w:r>
        <w:rPr>
          <w:rFonts w:hint="eastAsia"/>
        </w:rPr>
        <w:t>--------------------------------------------------------------------</w:t>
      </w:r>
    </w:p>
    <w:p w:rsidR="00F750C1" w:rsidRPr="00E3663C" w:rsidRDefault="00F750C1" w:rsidP="00F750C1">
      <w:pPr>
        <w:ind w:left="720"/>
        <w:rPr>
          <w:b/>
        </w:rPr>
      </w:pPr>
      <w:r w:rsidRPr="00AC0B3F">
        <w:rPr>
          <w:rFonts w:hint="eastAsia"/>
          <w:b/>
        </w:rPr>
        <w:t>Description</w:t>
      </w:r>
    </w:p>
    <w:p w:rsidR="00F750C1" w:rsidRPr="00E819AC" w:rsidRDefault="00F750C1" w:rsidP="00F750C1">
      <w:pPr>
        <w:ind w:left="720"/>
      </w:pPr>
      <w:r>
        <w:rPr>
          <w:rFonts w:hint="eastAsia"/>
        </w:rPr>
        <w:t>Send</w:t>
      </w:r>
      <w:r>
        <w:t>s the</w:t>
      </w:r>
      <w:r>
        <w:rPr>
          <w:rFonts w:hint="eastAsia"/>
        </w:rPr>
        <w:t xml:space="preserve"> request to server.</w:t>
      </w:r>
    </w:p>
    <w:p w:rsidR="00F750C1" w:rsidRPr="008F5B89" w:rsidRDefault="00F750C1" w:rsidP="00F750C1">
      <w:pPr>
        <w:ind w:left="720"/>
        <w:rPr>
          <w:b/>
        </w:rPr>
      </w:pPr>
      <w:r w:rsidRPr="008F5B89">
        <w:rPr>
          <w:rFonts w:hint="eastAsia"/>
          <w:b/>
        </w:rPr>
        <w:t>Syntax 3</w:t>
      </w:r>
    </w:p>
    <w:p w:rsidR="00F750C1" w:rsidRPr="00C27FE6" w:rsidRDefault="00F750C1" w:rsidP="00F750C1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 w:rsidRPr="00C27FE6">
        <w:rPr>
          <w:rFonts w:hint="eastAsia"/>
          <w:color w:val="0070C0"/>
        </w:rPr>
        <w:t xml:space="preserve">Integer </w:t>
      </w:r>
      <w:r>
        <w:rPr>
          <w:rFonts w:hint="eastAsia"/>
          <w:color w:val="0070C0"/>
        </w:rPr>
        <w:t>SendRequest(string methodName, string urlName, string data, encoding encodingType</w:t>
      </w:r>
      <w:r w:rsidRPr="00C27FE6">
        <w:rPr>
          <w:rFonts w:hint="eastAsia"/>
          <w:color w:val="0070C0"/>
        </w:rPr>
        <w:t>)</w:t>
      </w:r>
    </w:p>
    <w:p w:rsidR="00F750C1" w:rsidRDefault="00F750C1" w:rsidP="00F750C1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F750C1" w:rsidRDefault="00F750C1" w:rsidP="00F750C1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 xml:space="preserve">methodName. </w:t>
      </w:r>
      <w:r>
        <w:t>String specifying the</w:t>
      </w:r>
      <w:r>
        <w:rPr>
          <w:rFonts w:hint="eastAsia"/>
        </w:rPr>
        <w:t xml:space="preserve"> request method name.</w:t>
      </w:r>
    </w:p>
    <w:p w:rsidR="00F750C1" w:rsidRPr="00AC0B3F" w:rsidRDefault="00F750C1" w:rsidP="00F750C1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 xml:space="preserve">urlName. </w:t>
      </w:r>
      <w:r>
        <w:t>String specifying the</w:t>
      </w:r>
      <w:r>
        <w:rPr>
          <w:rFonts w:hint="eastAsia"/>
        </w:rPr>
        <w:t xml:space="preserve"> </w:t>
      </w:r>
      <w:r>
        <w:t>UR</w:t>
      </w:r>
      <w:r>
        <w:rPr>
          <w:rFonts w:hint="eastAsia"/>
        </w:rPr>
        <w:t>L.</w:t>
      </w:r>
    </w:p>
    <w:p w:rsidR="00F750C1" w:rsidRDefault="00F750C1" w:rsidP="00F750C1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data. String</w:t>
      </w:r>
      <w:r>
        <w:t xml:space="preserve"> specifying the</w:t>
      </w:r>
      <w:r>
        <w:rPr>
          <w:rFonts w:hint="eastAsia"/>
        </w:rPr>
        <w:t xml:space="preserve"> data.</w:t>
      </w:r>
    </w:p>
    <w:p w:rsidR="00F750C1" w:rsidRPr="00AC0B3F" w:rsidRDefault="00F750C1" w:rsidP="00F750C1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 xml:space="preserve">encodingType. Encoding </w:t>
      </w:r>
      <w:r>
        <w:t>specifying the</w:t>
      </w:r>
      <w:r>
        <w:rPr>
          <w:rFonts w:hint="eastAsia"/>
        </w:rPr>
        <w:t xml:space="preserve"> data</w:t>
      </w:r>
      <w:r w:rsidR="005E7A22">
        <w:rPr>
          <w:rFonts w:hint="eastAsia"/>
        </w:rPr>
        <w:t xml:space="preserve"> to send.</w:t>
      </w:r>
    </w:p>
    <w:p w:rsidR="00F750C1" w:rsidRDefault="00F750C1" w:rsidP="00F750C1">
      <w:pPr>
        <w:ind w:left="720"/>
        <w:rPr>
          <w:b/>
        </w:rPr>
      </w:pPr>
      <w:r>
        <w:rPr>
          <w:b/>
        </w:rPr>
        <w:t>Return Value</w:t>
      </w:r>
    </w:p>
    <w:p w:rsidR="00F750C1" w:rsidRPr="00A60F6E" w:rsidRDefault="00F750C1" w:rsidP="00F750C1">
      <w:pPr>
        <w:ind w:left="300" w:firstLine="420"/>
      </w:pPr>
      <w:r w:rsidRPr="00A60F6E">
        <w:t>Int</w:t>
      </w:r>
      <w:r>
        <w:t>eger. Returns values as follows</w:t>
      </w:r>
      <w:r>
        <w:rPr>
          <w:rFonts w:hint="eastAsia"/>
        </w:rPr>
        <w:t>.</w:t>
      </w:r>
      <w:r w:rsidRPr="00AA73B8">
        <w:t xml:space="preserve"> If any argument’s value is null, the method returns null.</w:t>
      </w:r>
    </w:p>
    <w:p w:rsidR="00F750C1" w:rsidRDefault="00F750C1" w:rsidP="00F750C1">
      <w:pPr>
        <w:pStyle w:val="ListParagraph"/>
        <w:numPr>
          <w:ilvl w:val="0"/>
          <w:numId w:val="7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ab/>
      </w:r>
      <w:r>
        <w:rPr>
          <w:rFonts w:hint="eastAsia"/>
        </w:rPr>
        <w:tab/>
      </w:r>
      <w:r>
        <w:t>Success</w:t>
      </w:r>
    </w:p>
    <w:p w:rsidR="00F750C1" w:rsidRDefault="00F750C1" w:rsidP="00F750C1">
      <w:pPr>
        <w:pStyle w:val="ListParagraph"/>
        <w:numPr>
          <w:ilvl w:val="0"/>
          <w:numId w:val="7"/>
        </w:numPr>
        <w:ind w:firstLineChars="0"/>
      </w:pPr>
      <w:r>
        <w:t>-1</w:t>
      </w:r>
      <w:r>
        <w:rPr>
          <w:rFonts w:hint="eastAsia"/>
        </w:rPr>
        <w:tab/>
      </w:r>
      <w:r>
        <w:rPr>
          <w:rFonts w:hint="eastAsia"/>
        </w:rPr>
        <w:tab/>
      </w:r>
      <w:r>
        <w:t>General error</w:t>
      </w:r>
    </w:p>
    <w:p w:rsidR="00F750C1" w:rsidRDefault="00F750C1" w:rsidP="00F750C1">
      <w:pPr>
        <w:pStyle w:val="ListParagraph"/>
        <w:numPr>
          <w:ilvl w:val="0"/>
          <w:numId w:val="7"/>
        </w:numPr>
        <w:ind w:firstLineChars="0"/>
      </w:pPr>
      <w:r>
        <w:t>-2</w:t>
      </w:r>
      <w:r>
        <w:rPr>
          <w:rFonts w:hint="eastAsia"/>
        </w:rPr>
        <w:tab/>
      </w:r>
      <w:r>
        <w:rPr>
          <w:rFonts w:hint="eastAsia"/>
        </w:rPr>
        <w:tab/>
      </w:r>
      <w:r>
        <w:t>Invalid URL</w:t>
      </w:r>
    </w:p>
    <w:p w:rsidR="00F750C1" w:rsidRDefault="00F750C1" w:rsidP="00F750C1">
      <w:pPr>
        <w:pStyle w:val="ListParagraph"/>
        <w:numPr>
          <w:ilvl w:val="0"/>
          <w:numId w:val="7"/>
        </w:numPr>
        <w:ind w:firstLineChars="0"/>
      </w:pPr>
      <w:r>
        <w:t>-</w:t>
      </w:r>
      <w:r>
        <w:rPr>
          <w:rFonts w:hint="eastAsia"/>
        </w:rPr>
        <w:t>3</w:t>
      </w:r>
      <w:r>
        <w:rPr>
          <w:rFonts w:hint="eastAsia"/>
        </w:rPr>
        <w:tab/>
      </w:r>
      <w:r>
        <w:rPr>
          <w:rFonts w:hint="eastAsia"/>
        </w:rPr>
        <w:tab/>
      </w:r>
      <w:r>
        <w:t>Cannot connect to the Internet</w:t>
      </w:r>
    </w:p>
    <w:p w:rsidR="00F750C1" w:rsidRDefault="00F750C1" w:rsidP="00F750C1">
      <w:pPr>
        <w:pStyle w:val="ListParagraph"/>
        <w:numPr>
          <w:ilvl w:val="0"/>
          <w:numId w:val="7"/>
        </w:numPr>
        <w:ind w:firstLineChars="0"/>
      </w:pPr>
      <w:r>
        <w:rPr>
          <w:rFonts w:hint="eastAsia"/>
        </w:rPr>
        <w:t>-4</w:t>
      </w:r>
      <w:r>
        <w:rPr>
          <w:rFonts w:hint="eastAsia"/>
        </w:rPr>
        <w:tab/>
      </w:r>
      <w:r>
        <w:rPr>
          <w:rFonts w:hint="eastAsia"/>
        </w:rPr>
        <w:tab/>
        <w:t>Timeout</w:t>
      </w:r>
    </w:p>
    <w:p w:rsidR="00F750C1" w:rsidRDefault="00F750C1" w:rsidP="00F750C1">
      <w:pPr>
        <w:ind w:left="720"/>
      </w:pPr>
      <w:r>
        <w:rPr>
          <w:rFonts w:hint="eastAsia"/>
        </w:rPr>
        <w:t>--------------------------------------------------------------------</w:t>
      </w:r>
    </w:p>
    <w:p w:rsidR="00664D15" w:rsidRPr="00E3663C" w:rsidRDefault="00664D15" w:rsidP="00664D15">
      <w:pPr>
        <w:ind w:left="720"/>
        <w:rPr>
          <w:b/>
        </w:rPr>
      </w:pPr>
      <w:r w:rsidRPr="00AC0B3F">
        <w:rPr>
          <w:rFonts w:hint="eastAsia"/>
          <w:b/>
        </w:rPr>
        <w:t>Description</w:t>
      </w:r>
    </w:p>
    <w:p w:rsidR="00664D15" w:rsidRPr="00E819AC" w:rsidRDefault="00664D15" w:rsidP="00664D15">
      <w:pPr>
        <w:ind w:left="720"/>
      </w:pPr>
      <w:r>
        <w:rPr>
          <w:rFonts w:hint="eastAsia"/>
        </w:rPr>
        <w:t>Send</w:t>
      </w:r>
      <w:r w:rsidR="00DA2164">
        <w:t>s the</w:t>
      </w:r>
      <w:r>
        <w:rPr>
          <w:rFonts w:hint="eastAsia"/>
        </w:rPr>
        <w:t xml:space="preserve"> request</w:t>
      </w:r>
      <w:r w:rsidR="002411EB">
        <w:rPr>
          <w:rFonts w:hint="eastAsia"/>
        </w:rPr>
        <w:t xml:space="preserve"> to server.</w:t>
      </w:r>
    </w:p>
    <w:p w:rsidR="00664D15" w:rsidRPr="00E819AC" w:rsidRDefault="00664D15" w:rsidP="00664D15">
      <w:pPr>
        <w:ind w:left="720"/>
        <w:rPr>
          <w:b/>
        </w:rPr>
      </w:pPr>
      <w:r>
        <w:rPr>
          <w:rFonts w:hint="eastAsia"/>
          <w:b/>
        </w:rPr>
        <w:t xml:space="preserve">Syntax </w:t>
      </w:r>
      <w:r w:rsidR="008F5B89">
        <w:rPr>
          <w:rFonts w:hint="eastAsia"/>
          <w:b/>
        </w:rPr>
        <w:t>4</w:t>
      </w:r>
    </w:p>
    <w:p w:rsidR="00664D15" w:rsidRPr="00C27FE6" w:rsidRDefault="00664D15" w:rsidP="00664D15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 w:rsidRPr="00C27FE6">
        <w:rPr>
          <w:rFonts w:hint="eastAsia"/>
          <w:color w:val="0070C0"/>
        </w:rPr>
        <w:t xml:space="preserve">Integer </w:t>
      </w:r>
      <w:r>
        <w:rPr>
          <w:rFonts w:hint="eastAsia"/>
          <w:color w:val="0070C0"/>
        </w:rPr>
        <w:t>SendRequest(string methodName, string urlName, blob data</w:t>
      </w:r>
      <w:r w:rsidRPr="00C27FE6">
        <w:rPr>
          <w:rFonts w:hint="eastAsia"/>
          <w:color w:val="0070C0"/>
        </w:rPr>
        <w:t>)</w:t>
      </w:r>
    </w:p>
    <w:p w:rsidR="00664D15" w:rsidRDefault="00664D15" w:rsidP="00664D15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664D15" w:rsidRDefault="00664D15" w:rsidP="00664D15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 xml:space="preserve">methodName. </w:t>
      </w:r>
      <w:r>
        <w:t>String specifying the</w:t>
      </w:r>
      <w:r>
        <w:rPr>
          <w:rFonts w:hint="eastAsia"/>
        </w:rPr>
        <w:t xml:space="preserve"> request method name.</w:t>
      </w:r>
    </w:p>
    <w:p w:rsidR="00664D15" w:rsidRPr="00AC0B3F" w:rsidRDefault="00664D15" w:rsidP="00664D15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 xml:space="preserve">urlName. </w:t>
      </w:r>
      <w:r>
        <w:t>String specifying the</w:t>
      </w:r>
      <w:r>
        <w:rPr>
          <w:rFonts w:hint="eastAsia"/>
        </w:rPr>
        <w:t xml:space="preserve"> </w:t>
      </w:r>
      <w:r>
        <w:t>UR</w:t>
      </w:r>
      <w:r>
        <w:rPr>
          <w:rFonts w:hint="eastAsia"/>
        </w:rPr>
        <w:t>L.</w:t>
      </w:r>
    </w:p>
    <w:p w:rsidR="00664D15" w:rsidRPr="00AC0B3F" w:rsidRDefault="00664D15" w:rsidP="00664D15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data. Blob</w:t>
      </w:r>
      <w:r>
        <w:t xml:space="preserve"> specifying the</w:t>
      </w:r>
      <w:r>
        <w:rPr>
          <w:rFonts w:hint="eastAsia"/>
        </w:rPr>
        <w:t xml:space="preserve"> data.</w:t>
      </w:r>
    </w:p>
    <w:p w:rsidR="00664D15" w:rsidRDefault="00664D15" w:rsidP="00664D15">
      <w:pPr>
        <w:ind w:left="720"/>
        <w:rPr>
          <w:b/>
        </w:rPr>
      </w:pPr>
      <w:r>
        <w:rPr>
          <w:b/>
        </w:rPr>
        <w:t>Return Value</w:t>
      </w:r>
    </w:p>
    <w:p w:rsidR="00664D15" w:rsidRPr="00A60F6E" w:rsidRDefault="00664D15" w:rsidP="00664D15">
      <w:pPr>
        <w:ind w:left="300" w:firstLine="420"/>
      </w:pPr>
      <w:r w:rsidRPr="00A60F6E">
        <w:t>Int</w:t>
      </w:r>
      <w:r w:rsidR="00AA73B8">
        <w:t>eger. Returns values as follows</w:t>
      </w:r>
      <w:r w:rsidR="00AA73B8">
        <w:rPr>
          <w:rFonts w:hint="eastAsia"/>
        </w:rPr>
        <w:t>.</w:t>
      </w:r>
      <w:r w:rsidR="00AA73B8" w:rsidRPr="00AA73B8">
        <w:t xml:space="preserve"> If any argument’s value is null, the method returns null.</w:t>
      </w:r>
    </w:p>
    <w:p w:rsidR="00664D15" w:rsidRDefault="00664D15" w:rsidP="00664D15">
      <w:pPr>
        <w:pStyle w:val="ListParagraph"/>
        <w:numPr>
          <w:ilvl w:val="0"/>
          <w:numId w:val="7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ab/>
      </w:r>
      <w:r>
        <w:rPr>
          <w:rFonts w:hint="eastAsia"/>
        </w:rPr>
        <w:tab/>
      </w:r>
      <w:r>
        <w:t>Success</w:t>
      </w:r>
    </w:p>
    <w:p w:rsidR="00664D15" w:rsidRDefault="00664D15" w:rsidP="00664D15">
      <w:pPr>
        <w:pStyle w:val="ListParagraph"/>
        <w:numPr>
          <w:ilvl w:val="0"/>
          <w:numId w:val="7"/>
        </w:numPr>
        <w:ind w:firstLineChars="0"/>
      </w:pPr>
      <w:r>
        <w:t>-1</w:t>
      </w:r>
      <w:r>
        <w:rPr>
          <w:rFonts w:hint="eastAsia"/>
        </w:rPr>
        <w:tab/>
      </w:r>
      <w:r>
        <w:rPr>
          <w:rFonts w:hint="eastAsia"/>
        </w:rPr>
        <w:tab/>
      </w:r>
      <w:r>
        <w:t>General error</w:t>
      </w:r>
    </w:p>
    <w:p w:rsidR="00664D15" w:rsidRDefault="00664D15" w:rsidP="00664D15">
      <w:pPr>
        <w:pStyle w:val="ListParagraph"/>
        <w:numPr>
          <w:ilvl w:val="0"/>
          <w:numId w:val="7"/>
        </w:numPr>
        <w:ind w:firstLineChars="0"/>
      </w:pPr>
      <w:r>
        <w:t>-2</w:t>
      </w:r>
      <w:r>
        <w:rPr>
          <w:rFonts w:hint="eastAsia"/>
        </w:rPr>
        <w:tab/>
      </w:r>
      <w:r>
        <w:rPr>
          <w:rFonts w:hint="eastAsia"/>
        </w:rPr>
        <w:tab/>
      </w:r>
      <w:r>
        <w:t>Invalid URL</w:t>
      </w:r>
    </w:p>
    <w:p w:rsidR="00664D15" w:rsidRDefault="00664D15" w:rsidP="002E5D1C">
      <w:pPr>
        <w:pStyle w:val="ListParagraph"/>
        <w:numPr>
          <w:ilvl w:val="0"/>
          <w:numId w:val="7"/>
        </w:numPr>
        <w:ind w:firstLineChars="0"/>
      </w:pPr>
      <w:r>
        <w:t>-</w:t>
      </w:r>
      <w:r>
        <w:rPr>
          <w:rFonts w:hint="eastAsia"/>
        </w:rPr>
        <w:t>3</w:t>
      </w:r>
      <w:r>
        <w:rPr>
          <w:rFonts w:hint="eastAsia"/>
        </w:rPr>
        <w:tab/>
      </w:r>
      <w:r>
        <w:rPr>
          <w:rFonts w:hint="eastAsia"/>
        </w:rPr>
        <w:tab/>
      </w:r>
      <w:r>
        <w:t>Cannot connect to the Internet</w:t>
      </w:r>
    </w:p>
    <w:p w:rsidR="008B279C" w:rsidRPr="002E5D1C" w:rsidRDefault="008B279C" w:rsidP="002E5D1C">
      <w:pPr>
        <w:pStyle w:val="ListParagraph"/>
        <w:numPr>
          <w:ilvl w:val="0"/>
          <w:numId w:val="7"/>
        </w:numPr>
        <w:ind w:firstLineChars="0"/>
      </w:pPr>
      <w:r>
        <w:rPr>
          <w:rFonts w:hint="eastAsia"/>
        </w:rPr>
        <w:t>-4</w:t>
      </w:r>
      <w:r>
        <w:rPr>
          <w:rFonts w:hint="eastAsia"/>
        </w:rPr>
        <w:tab/>
      </w:r>
      <w:r>
        <w:rPr>
          <w:rFonts w:hint="eastAsia"/>
        </w:rPr>
        <w:tab/>
        <w:t>Timeout</w:t>
      </w:r>
    </w:p>
    <w:p w:rsidR="00695227" w:rsidRDefault="00695227" w:rsidP="006D6010">
      <w:pPr>
        <w:pStyle w:val="Heading3"/>
      </w:pPr>
      <w:r w:rsidRPr="001C45E7">
        <w:rPr>
          <w:rFonts w:hint="eastAsia"/>
        </w:rPr>
        <w:lastRenderedPageBreak/>
        <w:t>Po</w:t>
      </w:r>
      <w:r w:rsidR="00897479">
        <w:rPr>
          <w:rFonts w:hint="eastAsia"/>
        </w:rPr>
        <w:t>st</w:t>
      </w:r>
      <w:r w:rsidR="00557E06">
        <w:rPr>
          <w:rFonts w:hint="eastAsia"/>
        </w:rPr>
        <w:t>Data</w:t>
      </w:r>
      <w:r w:rsidR="007A1F8D">
        <w:rPr>
          <w:rFonts w:hint="eastAsia"/>
        </w:rPr>
        <w:t>Start</w:t>
      </w:r>
    </w:p>
    <w:p w:rsidR="00032F0D" w:rsidRPr="00E3663C" w:rsidRDefault="00032F0D" w:rsidP="00032F0D">
      <w:pPr>
        <w:ind w:left="720"/>
        <w:rPr>
          <w:b/>
        </w:rPr>
      </w:pPr>
      <w:bookmarkStart w:id="71" w:name="OLE_LINK29"/>
      <w:bookmarkStart w:id="72" w:name="OLE_LINK30"/>
      <w:bookmarkStart w:id="73" w:name="OLE_LINK33"/>
      <w:bookmarkStart w:id="74" w:name="OLE_LINK34"/>
      <w:bookmarkStart w:id="75" w:name="OLE_LINK35"/>
      <w:r w:rsidRPr="00AC0B3F">
        <w:rPr>
          <w:rFonts w:hint="eastAsia"/>
          <w:b/>
        </w:rPr>
        <w:t>Description</w:t>
      </w:r>
    </w:p>
    <w:p w:rsidR="00032F0D" w:rsidRPr="00E819AC" w:rsidRDefault="006E5574" w:rsidP="00032F0D">
      <w:pPr>
        <w:ind w:left="720"/>
      </w:pPr>
      <w:bookmarkStart w:id="76" w:name="OLE_LINK31"/>
      <w:bookmarkStart w:id="77" w:name="OLE_LINK32"/>
      <w:r>
        <w:rPr>
          <w:rFonts w:hint="eastAsia"/>
        </w:rPr>
        <w:t>Start</w:t>
      </w:r>
      <w:r w:rsidR="00DA2164">
        <w:t>s</w:t>
      </w:r>
      <w:r>
        <w:rPr>
          <w:rFonts w:hint="eastAsia"/>
        </w:rPr>
        <w:t xml:space="preserve"> s</w:t>
      </w:r>
      <w:r w:rsidR="00032F0D">
        <w:rPr>
          <w:rFonts w:hint="eastAsia"/>
        </w:rPr>
        <w:t>end</w:t>
      </w:r>
      <w:r>
        <w:rPr>
          <w:rFonts w:hint="eastAsia"/>
        </w:rPr>
        <w:t>ing</w:t>
      </w:r>
      <w:r w:rsidR="00032F0D">
        <w:rPr>
          <w:rFonts w:hint="eastAsia"/>
        </w:rPr>
        <w:t xml:space="preserve"> </w:t>
      </w:r>
      <w:r w:rsidR="00DA2164">
        <w:t xml:space="preserve">the </w:t>
      </w:r>
      <w:r w:rsidR="00032F0D">
        <w:rPr>
          <w:rFonts w:hint="eastAsia"/>
        </w:rPr>
        <w:t xml:space="preserve">request with </w:t>
      </w:r>
      <w:r>
        <w:rPr>
          <w:rFonts w:hint="eastAsia"/>
        </w:rPr>
        <w:t>POST</w:t>
      </w:r>
      <w:r w:rsidR="00032F0D">
        <w:rPr>
          <w:rFonts w:hint="eastAsia"/>
        </w:rPr>
        <w:t xml:space="preserve"> </w:t>
      </w:r>
      <w:r w:rsidR="00591196">
        <w:rPr>
          <w:rFonts w:hint="eastAsia"/>
        </w:rPr>
        <w:t>method.</w:t>
      </w:r>
    </w:p>
    <w:bookmarkEnd w:id="76"/>
    <w:bookmarkEnd w:id="77"/>
    <w:p w:rsidR="00032F0D" w:rsidRPr="00E819AC" w:rsidRDefault="00A2458E" w:rsidP="00032F0D">
      <w:pPr>
        <w:ind w:left="720"/>
        <w:rPr>
          <w:b/>
        </w:rPr>
      </w:pPr>
      <w:r>
        <w:rPr>
          <w:rFonts w:hint="eastAsia"/>
          <w:b/>
        </w:rPr>
        <w:t>Syntax</w:t>
      </w:r>
    </w:p>
    <w:p w:rsidR="00032F0D" w:rsidRPr="00C27FE6" w:rsidRDefault="00032F0D" w:rsidP="00032F0D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 w:rsidRPr="00C27FE6">
        <w:rPr>
          <w:rFonts w:hint="eastAsia"/>
          <w:color w:val="0070C0"/>
        </w:rPr>
        <w:t xml:space="preserve">Integer </w:t>
      </w:r>
      <w:r>
        <w:rPr>
          <w:rFonts w:hint="eastAsia"/>
          <w:color w:val="0070C0"/>
        </w:rPr>
        <w:t>Post</w:t>
      </w:r>
      <w:r w:rsidR="00557E06">
        <w:rPr>
          <w:rFonts w:hint="eastAsia"/>
          <w:color w:val="0070C0"/>
        </w:rPr>
        <w:t>Data</w:t>
      </w:r>
      <w:r w:rsidR="007A1F8D">
        <w:rPr>
          <w:rFonts w:hint="eastAsia"/>
          <w:color w:val="0070C0"/>
        </w:rPr>
        <w:t>Start</w:t>
      </w:r>
      <w:r w:rsidRPr="00C27FE6">
        <w:rPr>
          <w:rFonts w:hint="eastAsia"/>
          <w:color w:val="0070C0"/>
        </w:rPr>
        <w:t xml:space="preserve">(string </w:t>
      </w:r>
      <w:r>
        <w:rPr>
          <w:rFonts w:hint="eastAsia"/>
          <w:color w:val="0070C0"/>
        </w:rPr>
        <w:t>urlName</w:t>
      </w:r>
      <w:r w:rsidRPr="00C27FE6">
        <w:rPr>
          <w:rFonts w:hint="eastAsia"/>
          <w:color w:val="0070C0"/>
        </w:rPr>
        <w:t>)</w:t>
      </w:r>
    </w:p>
    <w:p w:rsidR="00032F0D" w:rsidRDefault="00032F0D" w:rsidP="00032F0D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032F0D" w:rsidRPr="00AC0B3F" w:rsidRDefault="00032F0D" w:rsidP="00032F0D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 xml:space="preserve">urlName. </w:t>
      </w:r>
      <w:r>
        <w:t>String specifying the</w:t>
      </w:r>
      <w:r>
        <w:rPr>
          <w:rFonts w:hint="eastAsia"/>
        </w:rPr>
        <w:t xml:space="preserve"> </w:t>
      </w:r>
      <w:r>
        <w:t>UR</w:t>
      </w:r>
      <w:r>
        <w:rPr>
          <w:rFonts w:hint="eastAsia"/>
        </w:rPr>
        <w:t>L.</w:t>
      </w:r>
    </w:p>
    <w:p w:rsidR="00032F0D" w:rsidRDefault="00032F0D" w:rsidP="00032F0D">
      <w:pPr>
        <w:ind w:left="720"/>
        <w:rPr>
          <w:b/>
        </w:rPr>
      </w:pPr>
      <w:r>
        <w:rPr>
          <w:b/>
        </w:rPr>
        <w:t>Return Value</w:t>
      </w:r>
    </w:p>
    <w:p w:rsidR="00032F0D" w:rsidRPr="00A60F6E" w:rsidRDefault="00032F0D" w:rsidP="00032F0D">
      <w:pPr>
        <w:ind w:left="300" w:firstLine="420"/>
      </w:pPr>
      <w:r w:rsidRPr="00A60F6E">
        <w:t>Int</w:t>
      </w:r>
      <w:r w:rsidR="00AA73B8">
        <w:t>eger. Returns values as follows</w:t>
      </w:r>
      <w:r w:rsidR="00AA73B8">
        <w:rPr>
          <w:rFonts w:hint="eastAsia"/>
        </w:rPr>
        <w:t>.</w:t>
      </w:r>
      <w:r w:rsidR="00AA73B8" w:rsidRPr="00AA73B8">
        <w:t xml:space="preserve"> If any argument’s value is null, the method returns null.</w:t>
      </w:r>
    </w:p>
    <w:p w:rsidR="00032F0D" w:rsidRDefault="00032F0D" w:rsidP="00032F0D">
      <w:pPr>
        <w:pStyle w:val="ListParagraph"/>
        <w:numPr>
          <w:ilvl w:val="0"/>
          <w:numId w:val="7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ab/>
      </w:r>
      <w:r>
        <w:rPr>
          <w:rFonts w:hint="eastAsia"/>
        </w:rPr>
        <w:tab/>
      </w:r>
      <w:r>
        <w:t>Success</w:t>
      </w:r>
    </w:p>
    <w:p w:rsidR="00032F0D" w:rsidRDefault="00032F0D" w:rsidP="00032F0D">
      <w:pPr>
        <w:pStyle w:val="ListParagraph"/>
        <w:numPr>
          <w:ilvl w:val="0"/>
          <w:numId w:val="7"/>
        </w:numPr>
        <w:ind w:firstLineChars="0"/>
      </w:pPr>
      <w:r>
        <w:t>-1</w:t>
      </w:r>
      <w:r>
        <w:rPr>
          <w:rFonts w:hint="eastAsia"/>
        </w:rPr>
        <w:tab/>
      </w:r>
      <w:r>
        <w:rPr>
          <w:rFonts w:hint="eastAsia"/>
        </w:rPr>
        <w:tab/>
      </w:r>
      <w:r>
        <w:t>General error</w:t>
      </w:r>
    </w:p>
    <w:p w:rsidR="00032F0D" w:rsidRDefault="00032F0D" w:rsidP="00032F0D">
      <w:pPr>
        <w:pStyle w:val="ListParagraph"/>
        <w:numPr>
          <w:ilvl w:val="0"/>
          <w:numId w:val="7"/>
        </w:numPr>
        <w:ind w:firstLineChars="0"/>
      </w:pPr>
      <w:r>
        <w:t>-2</w:t>
      </w:r>
      <w:r>
        <w:rPr>
          <w:rFonts w:hint="eastAsia"/>
        </w:rPr>
        <w:tab/>
      </w:r>
      <w:r>
        <w:rPr>
          <w:rFonts w:hint="eastAsia"/>
        </w:rPr>
        <w:tab/>
      </w:r>
      <w:r>
        <w:t>Invalid URL</w:t>
      </w:r>
    </w:p>
    <w:p w:rsidR="00032F0D" w:rsidRDefault="00032F0D" w:rsidP="00032F0D">
      <w:pPr>
        <w:pStyle w:val="ListParagraph"/>
        <w:numPr>
          <w:ilvl w:val="0"/>
          <w:numId w:val="7"/>
        </w:numPr>
        <w:ind w:firstLineChars="0"/>
      </w:pPr>
      <w:r>
        <w:t>-</w:t>
      </w:r>
      <w:r>
        <w:rPr>
          <w:rFonts w:hint="eastAsia"/>
        </w:rPr>
        <w:t>3</w:t>
      </w:r>
      <w:r>
        <w:rPr>
          <w:rFonts w:hint="eastAsia"/>
        </w:rPr>
        <w:tab/>
      </w:r>
      <w:r>
        <w:rPr>
          <w:rFonts w:hint="eastAsia"/>
        </w:rPr>
        <w:tab/>
      </w:r>
      <w:r>
        <w:t>Cannot connect to the Internet</w:t>
      </w:r>
    </w:p>
    <w:p w:rsidR="00D51520" w:rsidRDefault="00D51520" w:rsidP="00032F0D">
      <w:pPr>
        <w:pStyle w:val="ListParagraph"/>
        <w:numPr>
          <w:ilvl w:val="0"/>
          <w:numId w:val="7"/>
        </w:numPr>
        <w:ind w:firstLineChars="0"/>
      </w:pPr>
      <w:r>
        <w:rPr>
          <w:rFonts w:hint="eastAsia"/>
        </w:rPr>
        <w:t>-4</w:t>
      </w:r>
      <w:r>
        <w:rPr>
          <w:rFonts w:hint="eastAsia"/>
        </w:rPr>
        <w:tab/>
      </w:r>
      <w:r>
        <w:rPr>
          <w:rFonts w:hint="eastAsia"/>
        </w:rPr>
        <w:tab/>
        <w:t>Timeout</w:t>
      </w:r>
    </w:p>
    <w:bookmarkEnd w:id="71"/>
    <w:bookmarkEnd w:id="72"/>
    <w:bookmarkEnd w:id="73"/>
    <w:bookmarkEnd w:id="74"/>
    <w:bookmarkEnd w:id="75"/>
    <w:p w:rsidR="00695227" w:rsidRDefault="0057109A" w:rsidP="006D6010">
      <w:pPr>
        <w:pStyle w:val="Heading3"/>
      </w:pPr>
      <w:r>
        <w:rPr>
          <w:rFonts w:hint="eastAsia"/>
        </w:rPr>
        <w:t>PostData</w:t>
      </w:r>
    </w:p>
    <w:p w:rsidR="005B2663" w:rsidRPr="00E3663C" w:rsidRDefault="005B2663" w:rsidP="005B2663">
      <w:pPr>
        <w:ind w:left="720"/>
        <w:rPr>
          <w:b/>
        </w:rPr>
      </w:pPr>
      <w:bookmarkStart w:id="78" w:name="OLE_LINK43"/>
      <w:bookmarkStart w:id="79" w:name="OLE_LINK44"/>
      <w:r w:rsidRPr="00AC0B3F">
        <w:rPr>
          <w:rFonts w:hint="eastAsia"/>
          <w:b/>
        </w:rPr>
        <w:t>Description</w:t>
      </w:r>
    </w:p>
    <w:p w:rsidR="005B2663" w:rsidRPr="00E819AC" w:rsidRDefault="00F038CA" w:rsidP="005B2663">
      <w:pPr>
        <w:ind w:left="720"/>
      </w:pPr>
      <w:bookmarkStart w:id="80" w:name="OLE_LINK41"/>
      <w:bookmarkStart w:id="81" w:name="OLE_LINK42"/>
      <w:bookmarkStart w:id="82" w:name="OLE_LINK45"/>
      <w:bookmarkStart w:id="83" w:name="OLE_LINK46"/>
      <w:r>
        <w:rPr>
          <w:rFonts w:hint="eastAsia"/>
        </w:rPr>
        <w:t>S</w:t>
      </w:r>
      <w:r w:rsidR="005B2663">
        <w:rPr>
          <w:rFonts w:hint="eastAsia"/>
        </w:rPr>
        <w:t>end</w:t>
      </w:r>
      <w:r w:rsidR="00DA2164">
        <w:t>s the</w:t>
      </w:r>
      <w:r>
        <w:rPr>
          <w:rFonts w:hint="eastAsia"/>
        </w:rPr>
        <w:t xml:space="preserve"> next</w:t>
      </w:r>
      <w:bookmarkEnd w:id="80"/>
      <w:bookmarkEnd w:id="81"/>
      <w:r w:rsidR="005B2663">
        <w:rPr>
          <w:rFonts w:hint="eastAsia"/>
        </w:rPr>
        <w:t xml:space="preserve"> request with POST method that passing string data.</w:t>
      </w:r>
    </w:p>
    <w:bookmarkEnd w:id="82"/>
    <w:bookmarkEnd w:id="83"/>
    <w:p w:rsidR="005B2663" w:rsidRPr="00E819AC" w:rsidRDefault="005B2663" w:rsidP="005B2663">
      <w:pPr>
        <w:ind w:left="720"/>
        <w:rPr>
          <w:b/>
        </w:rPr>
      </w:pPr>
      <w:r>
        <w:rPr>
          <w:rFonts w:hint="eastAsia"/>
          <w:b/>
        </w:rPr>
        <w:t>Syntax 1</w:t>
      </w:r>
    </w:p>
    <w:p w:rsidR="005B2663" w:rsidRPr="00C27FE6" w:rsidRDefault="005B2663" w:rsidP="005B2663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 w:rsidRPr="00C27FE6">
        <w:rPr>
          <w:rFonts w:hint="eastAsia"/>
          <w:color w:val="0070C0"/>
        </w:rPr>
        <w:t xml:space="preserve">Integer </w:t>
      </w:r>
      <w:bookmarkStart w:id="84" w:name="OLE_LINK38"/>
      <w:bookmarkStart w:id="85" w:name="OLE_LINK39"/>
      <w:bookmarkStart w:id="86" w:name="OLE_LINK40"/>
      <w:r>
        <w:rPr>
          <w:rFonts w:hint="eastAsia"/>
          <w:color w:val="0070C0"/>
        </w:rPr>
        <w:t>Post</w:t>
      </w:r>
      <w:bookmarkEnd w:id="84"/>
      <w:bookmarkEnd w:id="85"/>
      <w:bookmarkEnd w:id="86"/>
      <w:r w:rsidR="00F82605">
        <w:rPr>
          <w:rFonts w:hint="eastAsia"/>
          <w:color w:val="0070C0"/>
        </w:rPr>
        <w:t>Data</w:t>
      </w:r>
      <w:r w:rsidRPr="00C27FE6">
        <w:rPr>
          <w:rFonts w:hint="eastAsia"/>
          <w:color w:val="0070C0"/>
        </w:rPr>
        <w:t>(string data</w:t>
      </w:r>
      <w:r>
        <w:rPr>
          <w:rFonts w:hint="eastAsia"/>
          <w:color w:val="0070C0"/>
        </w:rPr>
        <w:t>, long bufferSize</w:t>
      </w:r>
      <w:r w:rsidRPr="00C27FE6">
        <w:rPr>
          <w:rFonts w:hint="eastAsia"/>
          <w:color w:val="0070C0"/>
        </w:rPr>
        <w:t>)</w:t>
      </w:r>
    </w:p>
    <w:p w:rsidR="005B2663" w:rsidRDefault="005B2663" w:rsidP="005B2663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5B2663" w:rsidRDefault="005B2663" w:rsidP="005B2663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 xml:space="preserve">data. </w:t>
      </w:r>
      <w:r>
        <w:t>String specifying the</w:t>
      </w:r>
      <w:r>
        <w:rPr>
          <w:rFonts w:hint="eastAsia"/>
        </w:rPr>
        <w:t xml:space="preserve"> post data.</w:t>
      </w:r>
    </w:p>
    <w:p w:rsidR="005B2663" w:rsidRPr="00AC0B3F" w:rsidRDefault="005B2663" w:rsidP="005B2663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bufferSize. Long</w:t>
      </w:r>
      <w:r>
        <w:t xml:space="preserve"> specifying the</w:t>
      </w:r>
      <w:r>
        <w:rPr>
          <w:rFonts w:hint="eastAsia"/>
        </w:rPr>
        <w:t xml:space="preserve"> buffer size.</w:t>
      </w:r>
    </w:p>
    <w:p w:rsidR="00951151" w:rsidRPr="00992DB3" w:rsidRDefault="005B2663" w:rsidP="00992DB3">
      <w:pPr>
        <w:ind w:left="720"/>
        <w:rPr>
          <w:b/>
        </w:rPr>
      </w:pPr>
      <w:r>
        <w:rPr>
          <w:b/>
        </w:rPr>
        <w:t>Return Value</w:t>
      </w:r>
      <w:bookmarkStart w:id="87" w:name="OLE_LINK37"/>
    </w:p>
    <w:p w:rsidR="00992DB3" w:rsidRPr="00A60F6E" w:rsidRDefault="00992DB3" w:rsidP="00992DB3">
      <w:pPr>
        <w:ind w:left="300" w:firstLine="420"/>
      </w:pPr>
      <w:bookmarkStart w:id="88" w:name="OLE_LINK150"/>
      <w:r w:rsidRPr="00A60F6E">
        <w:t>Int</w:t>
      </w:r>
      <w:r w:rsidR="00AA73B8">
        <w:t>eger. Returns values as follows</w:t>
      </w:r>
      <w:r w:rsidR="00AA73B8">
        <w:rPr>
          <w:rFonts w:hint="eastAsia"/>
        </w:rPr>
        <w:t>.</w:t>
      </w:r>
      <w:r w:rsidR="00AA73B8" w:rsidRPr="00AA73B8">
        <w:t xml:space="preserve"> If any argument’s value is null, the method returns null.</w:t>
      </w:r>
    </w:p>
    <w:p w:rsidR="00992DB3" w:rsidRDefault="00992DB3" w:rsidP="00992DB3">
      <w:pPr>
        <w:pStyle w:val="ListParagraph"/>
        <w:numPr>
          <w:ilvl w:val="0"/>
          <w:numId w:val="7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ab/>
      </w:r>
      <w:r>
        <w:rPr>
          <w:rFonts w:hint="eastAsia"/>
        </w:rPr>
        <w:tab/>
      </w:r>
      <w:r>
        <w:t>Success</w:t>
      </w:r>
    </w:p>
    <w:p w:rsidR="00992DB3" w:rsidRDefault="00992DB3" w:rsidP="00992DB3">
      <w:pPr>
        <w:pStyle w:val="ListParagraph"/>
        <w:numPr>
          <w:ilvl w:val="0"/>
          <w:numId w:val="7"/>
        </w:numPr>
        <w:ind w:firstLineChars="0"/>
      </w:pPr>
      <w:r>
        <w:t>-1</w:t>
      </w:r>
      <w:r>
        <w:rPr>
          <w:rFonts w:hint="eastAsia"/>
        </w:rPr>
        <w:tab/>
      </w:r>
      <w:r>
        <w:rPr>
          <w:rFonts w:hint="eastAsia"/>
        </w:rPr>
        <w:tab/>
      </w:r>
      <w:r>
        <w:t>General error</w:t>
      </w:r>
    </w:p>
    <w:p w:rsidR="00992DB3" w:rsidRDefault="00992DB3" w:rsidP="00992DB3">
      <w:pPr>
        <w:pStyle w:val="ListParagraph"/>
        <w:numPr>
          <w:ilvl w:val="0"/>
          <w:numId w:val="7"/>
        </w:numPr>
        <w:ind w:firstLineChars="0"/>
      </w:pPr>
      <w:r>
        <w:rPr>
          <w:rFonts w:hint="eastAsia"/>
        </w:rPr>
        <w:t>-2</w:t>
      </w:r>
      <w:r>
        <w:rPr>
          <w:rFonts w:hint="eastAsia"/>
        </w:rPr>
        <w:tab/>
      </w:r>
      <w:r>
        <w:rPr>
          <w:rFonts w:hint="eastAsia"/>
        </w:rPr>
        <w:tab/>
        <w:t>Timeout</w:t>
      </w:r>
    </w:p>
    <w:p w:rsidR="005B2663" w:rsidRDefault="005B2663" w:rsidP="005B2663">
      <w:pPr>
        <w:ind w:left="720"/>
      </w:pPr>
      <w:bookmarkStart w:id="89" w:name="_Hlk493358879"/>
      <w:bookmarkEnd w:id="87"/>
      <w:bookmarkEnd w:id="88"/>
      <w:r>
        <w:rPr>
          <w:rFonts w:hint="eastAsia"/>
        </w:rPr>
        <w:t>--------------------------------------------------------------------</w:t>
      </w:r>
    </w:p>
    <w:bookmarkEnd w:id="89"/>
    <w:p w:rsidR="005B2663" w:rsidRPr="00E3663C" w:rsidRDefault="005B2663" w:rsidP="005B2663">
      <w:pPr>
        <w:ind w:left="720"/>
        <w:rPr>
          <w:b/>
        </w:rPr>
      </w:pPr>
      <w:r w:rsidRPr="00AC0B3F">
        <w:rPr>
          <w:rFonts w:hint="eastAsia"/>
          <w:b/>
        </w:rPr>
        <w:t>Description</w:t>
      </w:r>
    </w:p>
    <w:p w:rsidR="005B2663" w:rsidRPr="00E819AC" w:rsidRDefault="00F038CA" w:rsidP="005B2663">
      <w:pPr>
        <w:ind w:left="720"/>
      </w:pPr>
      <w:r>
        <w:rPr>
          <w:rFonts w:hint="eastAsia"/>
        </w:rPr>
        <w:t>Send</w:t>
      </w:r>
      <w:r w:rsidR="00DA2164">
        <w:t>s the</w:t>
      </w:r>
      <w:r>
        <w:rPr>
          <w:rFonts w:hint="eastAsia"/>
        </w:rPr>
        <w:t xml:space="preserve"> next</w:t>
      </w:r>
      <w:r w:rsidR="005B2663">
        <w:rPr>
          <w:rFonts w:hint="eastAsia"/>
        </w:rPr>
        <w:t xml:space="preserve"> request with POST method that passing blob data.</w:t>
      </w:r>
    </w:p>
    <w:p w:rsidR="005B2663" w:rsidRPr="00E819AC" w:rsidRDefault="005B2663" w:rsidP="005B2663">
      <w:pPr>
        <w:ind w:left="720"/>
        <w:rPr>
          <w:b/>
        </w:rPr>
      </w:pPr>
      <w:r>
        <w:rPr>
          <w:rFonts w:hint="eastAsia"/>
          <w:b/>
        </w:rPr>
        <w:t>Syntax 2</w:t>
      </w:r>
    </w:p>
    <w:p w:rsidR="005B2663" w:rsidRPr="00C27FE6" w:rsidRDefault="005B2663" w:rsidP="005B2663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 w:rsidRPr="00C27FE6">
        <w:rPr>
          <w:rFonts w:hint="eastAsia"/>
          <w:color w:val="0070C0"/>
        </w:rPr>
        <w:t xml:space="preserve">Integer </w:t>
      </w:r>
      <w:r w:rsidR="006560FB">
        <w:rPr>
          <w:rFonts w:hint="eastAsia"/>
          <w:color w:val="0070C0"/>
        </w:rPr>
        <w:t>PostData</w:t>
      </w:r>
      <w:r w:rsidR="006560FB" w:rsidRPr="00C27FE6">
        <w:rPr>
          <w:rFonts w:hint="eastAsia"/>
          <w:color w:val="0070C0"/>
        </w:rPr>
        <w:t xml:space="preserve"> </w:t>
      </w:r>
      <w:r w:rsidRPr="00C27FE6">
        <w:rPr>
          <w:rFonts w:hint="eastAsia"/>
          <w:color w:val="0070C0"/>
        </w:rPr>
        <w:t>(</w:t>
      </w:r>
      <w:r w:rsidR="008F7ECD">
        <w:rPr>
          <w:rFonts w:hint="eastAsia"/>
          <w:color w:val="0070C0"/>
        </w:rPr>
        <w:t>blob</w:t>
      </w:r>
      <w:r w:rsidRPr="00C27FE6">
        <w:rPr>
          <w:rFonts w:hint="eastAsia"/>
          <w:color w:val="0070C0"/>
        </w:rPr>
        <w:t xml:space="preserve"> data</w:t>
      </w:r>
      <w:r>
        <w:rPr>
          <w:rFonts w:hint="eastAsia"/>
          <w:color w:val="0070C0"/>
        </w:rPr>
        <w:t>, long bufferSize</w:t>
      </w:r>
      <w:r w:rsidRPr="00C27FE6">
        <w:rPr>
          <w:rFonts w:hint="eastAsia"/>
          <w:color w:val="0070C0"/>
        </w:rPr>
        <w:t>)</w:t>
      </w:r>
    </w:p>
    <w:p w:rsidR="005B2663" w:rsidRDefault="005B2663" w:rsidP="005B2663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5B2663" w:rsidRDefault="005B2663" w:rsidP="005B2663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data. Blob</w:t>
      </w:r>
      <w:r>
        <w:t xml:space="preserve"> specifying the</w:t>
      </w:r>
      <w:r>
        <w:rPr>
          <w:rFonts w:hint="eastAsia"/>
        </w:rPr>
        <w:t xml:space="preserve"> post data.</w:t>
      </w:r>
    </w:p>
    <w:p w:rsidR="005B2663" w:rsidRPr="00AC0B3F" w:rsidRDefault="005B2663" w:rsidP="005B2663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bufferSize. Long</w:t>
      </w:r>
      <w:r>
        <w:t xml:space="preserve"> specifying the</w:t>
      </w:r>
      <w:r>
        <w:rPr>
          <w:rFonts w:hint="eastAsia"/>
        </w:rPr>
        <w:t xml:space="preserve"> buffer size.</w:t>
      </w:r>
    </w:p>
    <w:p w:rsidR="008F7ECD" w:rsidRPr="00992DB3" w:rsidRDefault="005B2663" w:rsidP="00992DB3">
      <w:pPr>
        <w:ind w:left="720"/>
        <w:rPr>
          <w:b/>
        </w:rPr>
      </w:pPr>
      <w:r>
        <w:rPr>
          <w:b/>
        </w:rPr>
        <w:t>Return Value</w:t>
      </w:r>
    </w:p>
    <w:p w:rsidR="00992DB3" w:rsidRPr="00A60F6E" w:rsidRDefault="00992DB3" w:rsidP="00992DB3">
      <w:pPr>
        <w:ind w:left="300" w:firstLine="420"/>
      </w:pPr>
      <w:r w:rsidRPr="00A60F6E">
        <w:t>Int</w:t>
      </w:r>
      <w:r w:rsidR="00AA73B8">
        <w:t>eger. Returns values as follows</w:t>
      </w:r>
      <w:r w:rsidR="00AA73B8">
        <w:rPr>
          <w:rFonts w:hint="eastAsia"/>
        </w:rPr>
        <w:t>.</w:t>
      </w:r>
      <w:r w:rsidR="00AA73B8" w:rsidRPr="00AA73B8">
        <w:t xml:space="preserve"> If any argument’s value is null, the method returns null.</w:t>
      </w:r>
    </w:p>
    <w:p w:rsidR="00992DB3" w:rsidRDefault="00992DB3" w:rsidP="00992DB3">
      <w:pPr>
        <w:pStyle w:val="ListParagraph"/>
        <w:numPr>
          <w:ilvl w:val="0"/>
          <w:numId w:val="7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ab/>
      </w:r>
      <w:r>
        <w:rPr>
          <w:rFonts w:hint="eastAsia"/>
        </w:rPr>
        <w:tab/>
      </w:r>
      <w:r>
        <w:t>Success</w:t>
      </w:r>
    </w:p>
    <w:p w:rsidR="00992DB3" w:rsidRDefault="00992DB3" w:rsidP="00992DB3">
      <w:pPr>
        <w:pStyle w:val="ListParagraph"/>
        <w:numPr>
          <w:ilvl w:val="0"/>
          <w:numId w:val="7"/>
        </w:numPr>
        <w:ind w:firstLineChars="0"/>
      </w:pPr>
      <w:r>
        <w:t>-1</w:t>
      </w:r>
      <w:r>
        <w:rPr>
          <w:rFonts w:hint="eastAsia"/>
        </w:rPr>
        <w:tab/>
      </w:r>
      <w:r>
        <w:rPr>
          <w:rFonts w:hint="eastAsia"/>
        </w:rPr>
        <w:tab/>
      </w:r>
      <w:r>
        <w:t>General error</w:t>
      </w:r>
    </w:p>
    <w:p w:rsidR="00992DB3" w:rsidRDefault="00992DB3" w:rsidP="00992DB3">
      <w:pPr>
        <w:pStyle w:val="ListParagraph"/>
        <w:numPr>
          <w:ilvl w:val="0"/>
          <w:numId w:val="7"/>
        </w:numPr>
        <w:ind w:firstLineChars="0"/>
      </w:pPr>
      <w:r>
        <w:rPr>
          <w:rFonts w:hint="eastAsia"/>
        </w:rPr>
        <w:t>-2</w:t>
      </w:r>
      <w:r>
        <w:rPr>
          <w:rFonts w:hint="eastAsia"/>
        </w:rPr>
        <w:tab/>
      </w:r>
      <w:r>
        <w:rPr>
          <w:rFonts w:hint="eastAsia"/>
        </w:rPr>
        <w:tab/>
        <w:t>Timeout</w:t>
      </w:r>
    </w:p>
    <w:bookmarkEnd w:id="78"/>
    <w:bookmarkEnd w:id="79"/>
    <w:p w:rsidR="00695227" w:rsidRPr="001C45E7" w:rsidRDefault="00CB6BB3" w:rsidP="006D6010">
      <w:pPr>
        <w:pStyle w:val="Heading3"/>
      </w:pPr>
      <w:r>
        <w:rPr>
          <w:rFonts w:hint="eastAsia"/>
        </w:rPr>
        <w:lastRenderedPageBreak/>
        <w:t>PostData</w:t>
      </w:r>
      <w:r w:rsidR="00C855E5">
        <w:rPr>
          <w:rFonts w:hint="eastAsia"/>
        </w:rPr>
        <w:t>End</w:t>
      </w:r>
    </w:p>
    <w:p w:rsidR="00F50EA2" w:rsidRPr="00E3663C" w:rsidRDefault="00F50EA2" w:rsidP="00F50EA2">
      <w:pPr>
        <w:ind w:left="720"/>
        <w:rPr>
          <w:b/>
        </w:rPr>
      </w:pPr>
      <w:bookmarkStart w:id="90" w:name="OLE_LINK51"/>
      <w:bookmarkStart w:id="91" w:name="OLE_LINK52"/>
      <w:r w:rsidRPr="00AC0B3F">
        <w:rPr>
          <w:rFonts w:hint="eastAsia"/>
          <w:b/>
        </w:rPr>
        <w:t>Description</w:t>
      </w:r>
    </w:p>
    <w:p w:rsidR="00F50EA2" w:rsidRPr="00E819AC" w:rsidRDefault="001C72C5" w:rsidP="00F50EA2">
      <w:pPr>
        <w:ind w:left="720"/>
      </w:pPr>
      <w:bookmarkStart w:id="92" w:name="OLE_LINK47"/>
      <w:r>
        <w:rPr>
          <w:rFonts w:hint="eastAsia"/>
        </w:rPr>
        <w:t>End</w:t>
      </w:r>
      <w:r w:rsidR="00DA2164">
        <w:t>s</w:t>
      </w:r>
      <w:r>
        <w:rPr>
          <w:rFonts w:hint="eastAsia"/>
        </w:rPr>
        <w:t xml:space="preserve"> s</w:t>
      </w:r>
      <w:r w:rsidR="00F50EA2">
        <w:rPr>
          <w:rFonts w:hint="eastAsia"/>
        </w:rPr>
        <w:t>end</w:t>
      </w:r>
      <w:r>
        <w:rPr>
          <w:rFonts w:hint="eastAsia"/>
        </w:rPr>
        <w:t xml:space="preserve">ing </w:t>
      </w:r>
      <w:r w:rsidR="00DA2164">
        <w:t xml:space="preserve">the </w:t>
      </w:r>
      <w:r w:rsidR="0011337F">
        <w:rPr>
          <w:rFonts w:hint="eastAsia"/>
        </w:rPr>
        <w:t>request with POST method.</w:t>
      </w:r>
    </w:p>
    <w:bookmarkEnd w:id="92"/>
    <w:p w:rsidR="00F50EA2" w:rsidRPr="00E819AC" w:rsidRDefault="004E6921" w:rsidP="00F50EA2">
      <w:pPr>
        <w:ind w:left="720"/>
        <w:rPr>
          <w:b/>
        </w:rPr>
      </w:pPr>
      <w:r>
        <w:rPr>
          <w:rFonts w:hint="eastAsia"/>
          <w:b/>
        </w:rPr>
        <w:t>Syntax</w:t>
      </w:r>
    </w:p>
    <w:p w:rsidR="00F50EA2" w:rsidRPr="00C27FE6" w:rsidRDefault="00F50EA2" w:rsidP="00F50EA2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 w:rsidRPr="00C27FE6">
        <w:rPr>
          <w:rFonts w:hint="eastAsia"/>
          <w:color w:val="0070C0"/>
        </w:rPr>
        <w:t xml:space="preserve">Integer </w:t>
      </w:r>
      <w:r>
        <w:rPr>
          <w:rFonts w:hint="eastAsia"/>
          <w:color w:val="0070C0"/>
        </w:rPr>
        <w:t>Post</w:t>
      </w:r>
      <w:r w:rsidR="00235291">
        <w:rPr>
          <w:rFonts w:hint="eastAsia"/>
          <w:color w:val="0070C0"/>
        </w:rPr>
        <w:t>Data</w:t>
      </w:r>
      <w:r w:rsidR="00C855E5">
        <w:rPr>
          <w:rFonts w:hint="eastAsia"/>
          <w:color w:val="0070C0"/>
        </w:rPr>
        <w:t>End</w:t>
      </w:r>
      <w:r w:rsidR="004E6921">
        <w:rPr>
          <w:rFonts w:hint="eastAsia"/>
          <w:color w:val="0070C0"/>
        </w:rPr>
        <w:t>(</w:t>
      </w:r>
      <w:r w:rsidRPr="00C27FE6">
        <w:rPr>
          <w:rFonts w:hint="eastAsia"/>
          <w:color w:val="0070C0"/>
        </w:rPr>
        <w:t>)</w:t>
      </w:r>
    </w:p>
    <w:p w:rsidR="00F50EA2" w:rsidRDefault="00F50EA2" w:rsidP="00F50EA2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4E6921" w:rsidRPr="004E6921" w:rsidRDefault="004E6921" w:rsidP="00F50EA2">
      <w:pPr>
        <w:ind w:left="720"/>
      </w:pPr>
      <w:r w:rsidRPr="004E6921">
        <w:rPr>
          <w:rFonts w:hint="eastAsia"/>
        </w:rPr>
        <w:t>None.</w:t>
      </w:r>
    </w:p>
    <w:p w:rsidR="00F50EA2" w:rsidRPr="003021EA" w:rsidRDefault="00F50EA2" w:rsidP="003021EA">
      <w:pPr>
        <w:ind w:left="720"/>
        <w:rPr>
          <w:b/>
        </w:rPr>
      </w:pPr>
      <w:r>
        <w:rPr>
          <w:b/>
        </w:rPr>
        <w:t>Return Value</w:t>
      </w:r>
    </w:p>
    <w:p w:rsidR="003021EA" w:rsidRPr="00A60F6E" w:rsidRDefault="003021EA" w:rsidP="003021EA">
      <w:pPr>
        <w:ind w:left="300" w:firstLine="420"/>
      </w:pPr>
      <w:r w:rsidRPr="00A60F6E">
        <w:t>Int</w:t>
      </w:r>
      <w:r w:rsidR="00AA73B8">
        <w:t>eger. Returns values as follows</w:t>
      </w:r>
      <w:r w:rsidR="00AA73B8">
        <w:rPr>
          <w:rFonts w:hint="eastAsia"/>
        </w:rPr>
        <w:t>.</w:t>
      </w:r>
      <w:r w:rsidR="00AA73B8" w:rsidRPr="00AA73B8">
        <w:t xml:space="preserve"> If any argument’s value is null, the method returns null.</w:t>
      </w:r>
    </w:p>
    <w:p w:rsidR="003021EA" w:rsidRDefault="003021EA" w:rsidP="003021EA">
      <w:pPr>
        <w:pStyle w:val="ListParagraph"/>
        <w:numPr>
          <w:ilvl w:val="0"/>
          <w:numId w:val="7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ab/>
      </w:r>
      <w:r>
        <w:rPr>
          <w:rFonts w:hint="eastAsia"/>
        </w:rPr>
        <w:tab/>
      </w:r>
      <w:r>
        <w:t>Success</w:t>
      </w:r>
    </w:p>
    <w:p w:rsidR="003021EA" w:rsidRDefault="003021EA" w:rsidP="003021EA">
      <w:pPr>
        <w:pStyle w:val="ListParagraph"/>
        <w:numPr>
          <w:ilvl w:val="0"/>
          <w:numId w:val="7"/>
        </w:numPr>
        <w:ind w:firstLineChars="0"/>
      </w:pPr>
      <w:r>
        <w:t>-1</w:t>
      </w:r>
      <w:r>
        <w:rPr>
          <w:rFonts w:hint="eastAsia"/>
        </w:rPr>
        <w:tab/>
      </w:r>
      <w:r>
        <w:rPr>
          <w:rFonts w:hint="eastAsia"/>
        </w:rPr>
        <w:tab/>
      </w:r>
      <w:r>
        <w:t>General error</w:t>
      </w:r>
    </w:p>
    <w:p w:rsidR="003021EA" w:rsidRDefault="003021EA" w:rsidP="003021EA">
      <w:pPr>
        <w:pStyle w:val="ListParagraph"/>
        <w:numPr>
          <w:ilvl w:val="0"/>
          <w:numId w:val="7"/>
        </w:numPr>
        <w:ind w:firstLineChars="0"/>
      </w:pPr>
      <w:r>
        <w:rPr>
          <w:rFonts w:hint="eastAsia"/>
        </w:rPr>
        <w:t>-2</w:t>
      </w:r>
      <w:r>
        <w:rPr>
          <w:rFonts w:hint="eastAsia"/>
        </w:rPr>
        <w:tab/>
      </w:r>
      <w:r>
        <w:rPr>
          <w:rFonts w:hint="eastAsia"/>
        </w:rPr>
        <w:tab/>
        <w:t>Timeout</w:t>
      </w:r>
    </w:p>
    <w:bookmarkEnd w:id="90"/>
    <w:bookmarkEnd w:id="91"/>
    <w:p w:rsidR="0078184C" w:rsidRDefault="00CD2E9D" w:rsidP="006D6010">
      <w:pPr>
        <w:pStyle w:val="Heading2"/>
      </w:pPr>
      <w:r>
        <w:rPr>
          <w:rFonts w:hint="eastAsia"/>
        </w:rPr>
        <w:t>Response Functions</w:t>
      </w:r>
    </w:p>
    <w:p w:rsidR="00A77482" w:rsidRDefault="00A77482" w:rsidP="006D6010">
      <w:pPr>
        <w:pStyle w:val="Heading3"/>
      </w:pPr>
      <w:r>
        <w:rPr>
          <w:rFonts w:hint="eastAsia"/>
        </w:rPr>
        <w:t>GetResponseHeader</w:t>
      </w:r>
    </w:p>
    <w:p w:rsidR="00DC68B6" w:rsidRPr="00E3663C" w:rsidRDefault="00DC68B6" w:rsidP="00DC68B6">
      <w:pPr>
        <w:ind w:left="720"/>
        <w:rPr>
          <w:b/>
        </w:rPr>
      </w:pPr>
      <w:r w:rsidRPr="00AC0B3F">
        <w:rPr>
          <w:rFonts w:hint="eastAsia"/>
          <w:b/>
        </w:rPr>
        <w:t>Description</w:t>
      </w:r>
    </w:p>
    <w:p w:rsidR="00DC68B6" w:rsidRPr="00E819AC" w:rsidRDefault="00DC68B6" w:rsidP="00DC68B6">
      <w:pPr>
        <w:ind w:left="720"/>
      </w:pPr>
      <w:r>
        <w:rPr>
          <w:rFonts w:hint="eastAsia"/>
        </w:rPr>
        <w:t>Get</w:t>
      </w:r>
      <w:r w:rsidR="00DA2164">
        <w:t>s the</w:t>
      </w:r>
      <w:r>
        <w:rPr>
          <w:rFonts w:hint="eastAsia"/>
        </w:rPr>
        <w:t xml:space="preserve"> </w:t>
      </w:r>
      <w:r w:rsidR="00165256">
        <w:rPr>
          <w:rFonts w:hint="eastAsia"/>
        </w:rPr>
        <w:t>response</w:t>
      </w:r>
      <w:r>
        <w:rPr>
          <w:rFonts w:hint="eastAsia"/>
        </w:rPr>
        <w:t xml:space="preserve"> header by name.</w:t>
      </w:r>
    </w:p>
    <w:p w:rsidR="00DC68B6" w:rsidRPr="00E819AC" w:rsidRDefault="00DC68B6" w:rsidP="00DC68B6">
      <w:pPr>
        <w:ind w:left="720"/>
        <w:rPr>
          <w:b/>
        </w:rPr>
      </w:pPr>
      <w:r>
        <w:rPr>
          <w:rFonts w:hint="eastAsia"/>
          <w:b/>
        </w:rPr>
        <w:t>Syntax</w:t>
      </w:r>
    </w:p>
    <w:p w:rsidR="00DC68B6" w:rsidRPr="009714DE" w:rsidRDefault="00DC68B6" w:rsidP="00DC68B6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>
        <w:rPr>
          <w:rFonts w:hint="eastAsia"/>
          <w:color w:val="0070C0"/>
        </w:rPr>
        <w:t>String</w:t>
      </w:r>
      <w:r w:rsidRPr="009714DE">
        <w:rPr>
          <w:rFonts w:hint="eastAsia"/>
          <w:color w:val="0070C0"/>
        </w:rPr>
        <w:t xml:space="preserve"> </w:t>
      </w:r>
      <w:r>
        <w:rPr>
          <w:rFonts w:hint="eastAsia"/>
          <w:color w:val="0070C0"/>
        </w:rPr>
        <w:t>G</w:t>
      </w:r>
      <w:r w:rsidRPr="009714DE">
        <w:rPr>
          <w:rFonts w:hint="eastAsia"/>
          <w:color w:val="0070C0"/>
        </w:rPr>
        <w:t>et</w:t>
      </w:r>
      <w:r w:rsidR="00982189">
        <w:rPr>
          <w:rFonts w:hint="eastAsia"/>
          <w:color w:val="0070C0"/>
        </w:rPr>
        <w:t>Response</w:t>
      </w:r>
      <w:r>
        <w:rPr>
          <w:rFonts w:hint="eastAsia"/>
          <w:color w:val="0070C0"/>
        </w:rPr>
        <w:t>Header(string headerName</w:t>
      </w:r>
      <w:r w:rsidRPr="009714DE">
        <w:rPr>
          <w:rFonts w:hint="eastAsia"/>
          <w:color w:val="0070C0"/>
        </w:rPr>
        <w:t>)</w:t>
      </w:r>
    </w:p>
    <w:p w:rsidR="00DC68B6" w:rsidRDefault="00DC68B6" w:rsidP="00DC68B6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DC68B6" w:rsidRDefault="00DC68B6" w:rsidP="00DC68B6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 xml:space="preserve">headerName. </w:t>
      </w:r>
      <w:bookmarkStart w:id="93" w:name="OLE_LINK76"/>
      <w:bookmarkStart w:id="94" w:name="OLE_LINK77"/>
      <w:r>
        <w:t>String specifying the</w:t>
      </w:r>
      <w:r>
        <w:rPr>
          <w:rFonts w:hint="eastAsia"/>
        </w:rPr>
        <w:t xml:space="preserve"> header name.</w:t>
      </w:r>
      <w:bookmarkEnd w:id="93"/>
      <w:bookmarkEnd w:id="94"/>
    </w:p>
    <w:p w:rsidR="00DC68B6" w:rsidRDefault="00DC68B6" w:rsidP="00DC68B6">
      <w:pPr>
        <w:ind w:left="720"/>
        <w:rPr>
          <w:b/>
        </w:rPr>
      </w:pPr>
      <w:r>
        <w:rPr>
          <w:b/>
        </w:rPr>
        <w:t>Return Value</w:t>
      </w:r>
    </w:p>
    <w:p w:rsidR="000007F3" w:rsidRDefault="00DC68B6" w:rsidP="00DC68B6">
      <w:pPr>
        <w:ind w:left="720"/>
      </w:pPr>
      <w:r>
        <w:rPr>
          <w:rStyle w:val="dt"/>
          <w:rFonts w:hint="eastAsia"/>
        </w:rPr>
        <w:t>String</w:t>
      </w:r>
      <w:r>
        <w:t xml:space="preserve">. </w:t>
      </w:r>
      <w:r w:rsidRPr="00BA4F65">
        <w:t>Returns value related to header name</w:t>
      </w:r>
      <w:r>
        <w:rPr>
          <w:rFonts w:hint="eastAsia"/>
        </w:rPr>
        <w:t>.</w:t>
      </w:r>
      <w:r w:rsidR="00AA73B8" w:rsidRPr="00AA73B8">
        <w:t xml:space="preserve"> If any argument’s value is null, the method returns null.</w:t>
      </w:r>
    </w:p>
    <w:p w:rsidR="00982189" w:rsidRDefault="000007F3" w:rsidP="006D6010">
      <w:pPr>
        <w:pStyle w:val="Heading3"/>
      </w:pPr>
      <w:r>
        <w:rPr>
          <w:rFonts w:hint="eastAsia"/>
        </w:rPr>
        <w:t>GetResponseHeaders</w:t>
      </w:r>
    </w:p>
    <w:p w:rsidR="00982189" w:rsidRPr="00E3663C" w:rsidRDefault="00982189" w:rsidP="00982189">
      <w:pPr>
        <w:ind w:left="720"/>
        <w:rPr>
          <w:b/>
        </w:rPr>
      </w:pPr>
      <w:r w:rsidRPr="00AC0B3F">
        <w:rPr>
          <w:rFonts w:hint="eastAsia"/>
          <w:b/>
        </w:rPr>
        <w:t>Description</w:t>
      </w:r>
    </w:p>
    <w:p w:rsidR="00982189" w:rsidRPr="00E819AC" w:rsidRDefault="00982189" w:rsidP="00982189">
      <w:pPr>
        <w:ind w:left="720"/>
      </w:pPr>
      <w:r>
        <w:rPr>
          <w:rFonts w:hint="eastAsia"/>
        </w:rPr>
        <w:t>Get</w:t>
      </w:r>
      <w:r w:rsidR="00DA2164">
        <w:t>s the</w:t>
      </w:r>
      <w:r>
        <w:rPr>
          <w:rFonts w:hint="eastAsia"/>
        </w:rPr>
        <w:t xml:space="preserve"> response all header information.</w:t>
      </w:r>
    </w:p>
    <w:p w:rsidR="00982189" w:rsidRPr="00E819AC" w:rsidRDefault="00982189" w:rsidP="00982189">
      <w:pPr>
        <w:ind w:left="720"/>
        <w:rPr>
          <w:b/>
        </w:rPr>
      </w:pPr>
      <w:r>
        <w:rPr>
          <w:rFonts w:hint="eastAsia"/>
          <w:b/>
        </w:rPr>
        <w:t>Syntax</w:t>
      </w:r>
    </w:p>
    <w:p w:rsidR="00982189" w:rsidRPr="009714DE" w:rsidRDefault="00982189" w:rsidP="00982189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>
        <w:rPr>
          <w:rFonts w:hint="eastAsia"/>
          <w:color w:val="0070C0"/>
        </w:rPr>
        <w:t>String</w:t>
      </w:r>
      <w:r w:rsidRPr="009714DE">
        <w:rPr>
          <w:rFonts w:hint="eastAsia"/>
          <w:color w:val="0070C0"/>
        </w:rPr>
        <w:t xml:space="preserve"> </w:t>
      </w:r>
      <w:r>
        <w:rPr>
          <w:rFonts w:hint="eastAsia"/>
          <w:color w:val="0070C0"/>
        </w:rPr>
        <w:t>G</w:t>
      </w:r>
      <w:r w:rsidRPr="009714DE">
        <w:rPr>
          <w:rFonts w:hint="eastAsia"/>
          <w:color w:val="0070C0"/>
        </w:rPr>
        <w:t>et</w:t>
      </w:r>
      <w:r>
        <w:rPr>
          <w:rFonts w:hint="eastAsia"/>
          <w:color w:val="0070C0"/>
        </w:rPr>
        <w:t>ResponseHeaders(</w:t>
      </w:r>
      <w:r w:rsidRPr="009714DE">
        <w:rPr>
          <w:rFonts w:hint="eastAsia"/>
          <w:color w:val="0070C0"/>
        </w:rPr>
        <w:t>)</w:t>
      </w:r>
    </w:p>
    <w:p w:rsidR="00982189" w:rsidRDefault="00982189" w:rsidP="00982189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982189" w:rsidRPr="00B96F41" w:rsidRDefault="00982189" w:rsidP="00982189">
      <w:pPr>
        <w:ind w:left="720"/>
        <w:rPr>
          <w:b/>
        </w:rPr>
      </w:pPr>
      <w:r w:rsidRPr="00AC0B3F">
        <w:t>N</w:t>
      </w:r>
      <w:r w:rsidRPr="00AC0B3F">
        <w:rPr>
          <w:rFonts w:hint="eastAsia"/>
        </w:rPr>
        <w:t>one</w:t>
      </w:r>
      <w:r>
        <w:rPr>
          <w:rFonts w:hint="eastAsia"/>
        </w:rPr>
        <w:t>.</w:t>
      </w:r>
    </w:p>
    <w:p w:rsidR="00982189" w:rsidRDefault="00982189" w:rsidP="00982189">
      <w:pPr>
        <w:ind w:left="720"/>
        <w:rPr>
          <w:b/>
        </w:rPr>
      </w:pPr>
      <w:r>
        <w:rPr>
          <w:b/>
        </w:rPr>
        <w:t>Return Value</w:t>
      </w:r>
    </w:p>
    <w:p w:rsidR="00683CA5" w:rsidRPr="0046784A" w:rsidRDefault="00982189" w:rsidP="00683CA5">
      <w:pPr>
        <w:ind w:left="720"/>
      </w:pPr>
      <w:r>
        <w:rPr>
          <w:rStyle w:val="dt"/>
          <w:rFonts w:hint="eastAsia"/>
        </w:rPr>
        <w:t>String</w:t>
      </w:r>
      <w:r>
        <w:t xml:space="preserve">. </w:t>
      </w:r>
      <w:bookmarkStart w:id="95" w:name="_Hlk493359071"/>
      <w:r w:rsidRPr="00BA4F65">
        <w:t>Returns</w:t>
      </w:r>
      <w:r w:rsidR="00EE437F">
        <w:rPr>
          <w:rFonts w:hint="eastAsia"/>
        </w:rPr>
        <w:t xml:space="preserve"> </w:t>
      </w:r>
      <w:r w:rsidR="00DA2164">
        <w:t xml:space="preserve">the </w:t>
      </w:r>
      <w:r w:rsidR="00EE437F">
        <w:rPr>
          <w:rFonts w:hint="eastAsia"/>
        </w:rPr>
        <w:t>response</w:t>
      </w:r>
      <w:r w:rsidRPr="00BA4F65">
        <w:t xml:space="preserve"> </w:t>
      </w:r>
      <w:r>
        <w:rPr>
          <w:rFonts w:hint="eastAsia"/>
        </w:rPr>
        <w:t xml:space="preserve">all </w:t>
      </w:r>
      <w:r>
        <w:t xml:space="preserve">header </w:t>
      </w:r>
      <w:r>
        <w:rPr>
          <w:rFonts w:hint="eastAsia"/>
        </w:rPr>
        <w:t>information.</w:t>
      </w:r>
      <w:bookmarkEnd w:id="95"/>
    </w:p>
    <w:p w:rsidR="00015E28" w:rsidRDefault="00BF4AC2" w:rsidP="006D6010">
      <w:pPr>
        <w:pStyle w:val="Heading3"/>
      </w:pPr>
      <w:bookmarkStart w:id="96" w:name="OLE_LINK72"/>
      <w:bookmarkStart w:id="97" w:name="OLE_LINK73"/>
      <w:bookmarkStart w:id="98" w:name="OLE_LINK3"/>
      <w:r>
        <w:rPr>
          <w:rFonts w:hint="eastAsia"/>
        </w:rPr>
        <w:t>GetResponseBody</w:t>
      </w:r>
    </w:p>
    <w:p w:rsidR="0046784A" w:rsidRPr="00E3663C" w:rsidRDefault="0046784A" w:rsidP="0046784A">
      <w:pPr>
        <w:ind w:left="720"/>
        <w:rPr>
          <w:b/>
        </w:rPr>
      </w:pPr>
      <w:bookmarkStart w:id="99" w:name="OLE_LINK57"/>
      <w:bookmarkStart w:id="100" w:name="OLE_LINK58"/>
      <w:bookmarkStart w:id="101" w:name="OLE_LINK67"/>
      <w:bookmarkStart w:id="102" w:name="OLE_LINK68"/>
      <w:bookmarkStart w:id="103" w:name="OLE_LINK60"/>
      <w:bookmarkStart w:id="104" w:name="OLE_LINK61"/>
      <w:bookmarkEnd w:id="96"/>
      <w:bookmarkEnd w:id="97"/>
      <w:r w:rsidRPr="00AC0B3F">
        <w:rPr>
          <w:rFonts w:hint="eastAsia"/>
          <w:b/>
        </w:rPr>
        <w:t>Description</w:t>
      </w:r>
    </w:p>
    <w:p w:rsidR="0046784A" w:rsidRPr="00E819AC" w:rsidRDefault="00D11FDC" w:rsidP="0046784A">
      <w:pPr>
        <w:ind w:left="720"/>
      </w:pPr>
      <w:bookmarkStart w:id="105" w:name="OLE_LINK53"/>
      <w:bookmarkStart w:id="106" w:name="OLE_LINK59"/>
      <w:r w:rsidRPr="00D11FDC">
        <w:t>Get</w:t>
      </w:r>
      <w:r w:rsidR="00292659">
        <w:t>s the</w:t>
      </w:r>
      <w:r w:rsidRPr="00D11FDC">
        <w:t xml:space="preserve"> response body into string</w:t>
      </w:r>
      <w:r>
        <w:rPr>
          <w:rFonts w:hint="eastAsia"/>
        </w:rPr>
        <w:t>.</w:t>
      </w:r>
    </w:p>
    <w:bookmarkEnd w:id="105"/>
    <w:bookmarkEnd w:id="106"/>
    <w:p w:rsidR="0046784A" w:rsidRPr="00E819AC" w:rsidRDefault="0046784A" w:rsidP="0046784A">
      <w:pPr>
        <w:ind w:left="720"/>
        <w:rPr>
          <w:b/>
        </w:rPr>
      </w:pPr>
      <w:r>
        <w:rPr>
          <w:rFonts w:hint="eastAsia"/>
          <w:b/>
        </w:rPr>
        <w:lastRenderedPageBreak/>
        <w:t>Syntax 1</w:t>
      </w:r>
    </w:p>
    <w:p w:rsidR="0046784A" w:rsidRPr="00C27FE6" w:rsidRDefault="0046784A" w:rsidP="0046784A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 w:rsidRPr="00C27FE6">
        <w:rPr>
          <w:rFonts w:hint="eastAsia"/>
          <w:color w:val="0070C0"/>
        </w:rPr>
        <w:t xml:space="preserve">Integer </w:t>
      </w:r>
      <w:r>
        <w:rPr>
          <w:rFonts w:hint="eastAsia"/>
          <w:color w:val="0070C0"/>
        </w:rPr>
        <w:t>GetResponseBody</w:t>
      </w:r>
      <w:r w:rsidRPr="00C27FE6">
        <w:rPr>
          <w:rFonts w:hint="eastAsia"/>
          <w:color w:val="0070C0"/>
        </w:rPr>
        <w:t>(</w:t>
      </w:r>
      <w:r>
        <w:rPr>
          <w:rFonts w:hint="eastAsia"/>
          <w:color w:val="0070C0"/>
        </w:rPr>
        <w:t xml:space="preserve">ref </w:t>
      </w:r>
      <w:r w:rsidRPr="00C27FE6">
        <w:rPr>
          <w:rFonts w:hint="eastAsia"/>
          <w:color w:val="0070C0"/>
        </w:rPr>
        <w:t>string data)</w:t>
      </w:r>
    </w:p>
    <w:p w:rsidR="0046784A" w:rsidRDefault="0046784A" w:rsidP="0046784A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46784A" w:rsidRDefault="0046784A" w:rsidP="0046784A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 xml:space="preserve">data. </w:t>
      </w:r>
      <w:bookmarkStart w:id="107" w:name="OLE_LINK56"/>
      <w:r>
        <w:t xml:space="preserve">String </w:t>
      </w:r>
      <w:bookmarkStart w:id="108" w:name="OLE_LINK54"/>
      <w:bookmarkStart w:id="109" w:name="OLE_LINK55"/>
      <w:r w:rsidR="0057379A">
        <w:rPr>
          <w:rFonts w:hint="eastAsia"/>
        </w:rPr>
        <w:t>variable</w:t>
      </w:r>
      <w:r>
        <w:t xml:space="preserve"> </w:t>
      </w:r>
      <w:bookmarkEnd w:id="108"/>
      <w:bookmarkEnd w:id="109"/>
      <w:r w:rsidR="0057379A">
        <w:rPr>
          <w:rFonts w:hint="eastAsia"/>
        </w:rPr>
        <w:t xml:space="preserve">into which </w:t>
      </w:r>
      <w:r>
        <w:t>the</w:t>
      </w:r>
      <w:r>
        <w:rPr>
          <w:rFonts w:hint="eastAsia"/>
        </w:rPr>
        <w:t xml:space="preserve"> </w:t>
      </w:r>
      <w:r w:rsidR="0057379A">
        <w:rPr>
          <w:rFonts w:hint="eastAsia"/>
        </w:rPr>
        <w:t>function returns data</w:t>
      </w:r>
      <w:bookmarkEnd w:id="107"/>
      <w:r w:rsidR="005666D0">
        <w:rPr>
          <w:rFonts w:hint="eastAsia"/>
        </w:rPr>
        <w:t>.</w:t>
      </w:r>
      <w:r w:rsidR="00B270A5">
        <w:rPr>
          <w:rFonts w:hint="eastAsia"/>
        </w:rPr>
        <w:t xml:space="preserve"> The response data Encoding </w:t>
      </w:r>
      <w:r w:rsidR="001C2DCD" w:rsidRPr="001C2DCD">
        <w:t>EncodingANSI!</w:t>
      </w:r>
      <w:r w:rsidR="001C2DCD">
        <w:rPr>
          <w:rFonts w:hint="eastAsia"/>
        </w:rPr>
        <w:t>,</w:t>
      </w:r>
      <w:r w:rsidR="00B270A5">
        <w:rPr>
          <w:rFonts w:hint="eastAsia"/>
        </w:rPr>
        <w:t xml:space="preserve"> </w:t>
      </w:r>
      <w:r w:rsidR="00B270A5" w:rsidRPr="00B270A5">
        <w:t>EncodingUTF8!</w:t>
      </w:r>
      <w:r w:rsidR="001C2DCD">
        <w:rPr>
          <w:rFonts w:hint="eastAsia"/>
        </w:rPr>
        <w:t>,</w:t>
      </w:r>
      <w:r w:rsidR="001C2DCD" w:rsidRPr="001C2DCD">
        <w:t xml:space="preserve"> EncodingUTF16LE!</w:t>
      </w:r>
      <w:r w:rsidR="001C2DCD">
        <w:rPr>
          <w:rFonts w:hint="eastAsia"/>
        </w:rPr>
        <w:t xml:space="preserve"> and</w:t>
      </w:r>
      <w:r w:rsidR="001C2DCD" w:rsidRPr="001C2DCD">
        <w:t xml:space="preserve"> EncodingUTF16BE!</w:t>
      </w:r>
      <w:r w:rsidR="001C2DCD">
        <w:rPr>
          <w:rFonts w:hint="eastAsia"/>
        </w:rPr>
        <w:t xml:space="preserve"> are supported.</w:t>
      </w:r>
    </w:p>
    <w:p w:rsidR="0046784A" w:rsidRDefault="0046784A" w:rsidP="0046784A">
      <w:pPr>
        <w:ind w:left="720"/>
        <w:rPr>
          <w:b/>
        </w:rPr>
      </w:pPr>
      <w:r>
        <w:rPr>
          <w:b/>
        </w:rPr>
        <w:t>Return Value</w:t>
      </w:r>
    </w:p>
    <w:p w:rsidR="00A5403A" w:rsidRPr="00A60F6E" w:rsidRDefault="00A5403A" w:rsidP="00A5403A">
      <w:pPr>
        <w:ind w:left="300" w:firstLine="420"/>
      </w:pPr>
      <w:bookmarkStart w:id="110" w:name="_Hlk493623809"/>
      <w:r w:rsidRPr="00A60F6E">
        <w:t>Int</w:t>
      </w:r>
      <w:r w:rsidR="00AA73B8">
        <w:t>eger. Returns values as follows</w:t>
      </w:r>
      <w:r w:rsidR="00AA73B8">
        <w:rPr>
          <w:rFonts w:hint="eastAsia"/>
        </w:rPr>
        <w:t>.</w:t>
      </w:r>
      <w:r w:rsidR="00AA73B8" w:rsidRPr="00AA73B8">
        <w:t xml:space="preserve"> If any argument’s value is null, the method returns null.</w:t>
      </w:r>
    </w:p>
    <w:p w:rsidR="00A5403A" w:rsidRDefault="00A5403A" w:rsidP="00A5403A">
      <w:pPr>
        <w:pStyle w:val="ListParagraph"/>
        <w:numPr>
          <w:ilvl w:val="0"/>
          <w:numId w:val="7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ab/>
      </w:r>
      <w:r>
        <w:rPr>
          <w:rFonts w:hint="eastAsia"/>
        </w:rPr>
        <w:tab/>
      </w:r>
      <w:r>
        <w:t>Success</w:t>
      </w:r>
    </w:p>
    <w:p w:rsidR="00A5403A" w:rsidRDefault="00A5403A" w:rsidP="00A5403A">
      <w:pPr>
        <w:pStyle w:val="ListParagraph"/>
        <w:numPr>
          <w:ilvl w:val="0"/>
          <w:numId w:val="7"/>
        </w:numPr>
        <w:ind w:firstLineChars="0"/>
      </w:pPr>
      <w:r>
        <w:t>-1</w:t>
      </w:r>
      <w:r>
        <w:rPr>
          <w:rFonts w:hint="eastAsia"/>
        </w:rPr>
        <w:tab/>
      </w:r>
      <w:r>
        <w:rPr>
          <w:rFonts w:hint="eastAsia"/>
        </w:rPr>
        <w:tab/>
      </w:r>
      <w:r>
        <w:t>General error</w:t>
      </w:r>
    </w:p>
    <w:p w:rsidR="00A5403A" w:rsidRDefault="00A5403A" w:rsidP="00A5403A">
      <w:pPr>
        <w:pStyle w:val="ListParagraph"/>
        <w:numPr>
          <w:ilvl w:val="0"/>
          <w:numId w:val="7"/>
        </w:numPr>
        <w:ind w:firstLineChars="0"/>
      </w:pPr>
      <w:r>
        <w:rPr>
          <w:rFonts w:hint="eastAsia"/>
        </w:rPr>
        <w:t>-2</w:t>
      </w:r>
      <w:r>
        <w:rPr>
          <w:rFonts w:hint="eastAsia"/>
        </w:rPr>
        <w:tab/>
      </w:r>
      <w:r>
        <w:rPr>
          <w:rFonts w:hint="eastAsia"/>
        </w:rPr>
        <w:tab/>
        <w:t>Timeout</w:t>
      </w:r>
    </w:p>
    <w:p w:rsidR="000E6C6E" w:rsidRDefault="0046784A" w:rsidP="000E6C6E">
      <w:pPr>
        <w:ind w:left="720"/>
      </w:pPr>
      <w:bookmarkStart w:id="111" w:name="OLE_LINK65"/>
      <w:bookmarkStart w:id="112" w:name="OLE_LINK66"/>
      <w:bookmarkEnd w:id="99"/>
      <w:bookmarkEnd w:id="100"/>
      <w:bookmarkEnd w:id="110"/>
      <w:r>
        <w:rPr>
          <w:rFonts w:hint="eastAsia"/>
        </w:rPr>
        <w:t>--------------------------------------------------------------------</w:t>
      </w:r>
    </w:p>
    <w:p w:rsidR="000E6C6E" w:rsidRPr="00E3663C" w:rsidRDefault="000E6C6E" w:rsidP="000E6C6E">
      <w:pPr>
        <w:ind w:left="720"/>
        <w:rPr>
          <w:b/>
        </w:rPr>
      </w:pPr>
      <w:r w:rsidRPr="00AC0B3F">
        <w:rPr>
          <w:rFonts w:hint="eastAsia"/>
          <w:b/>
        </w:rPr>
        <w:t>Description</w:t>
      </w:r>
    </w:p>
    <w:p w:rsidR="000E6C6E" w:rsidRPr="00E819AC" w:rsidRDefault="000E6C6E" w:rsidP="000E6C6E">
      <w:pPr>
        <w:ind w:left="720"/>
      </w:pPr>
      <w:r w:rsidRPr="00D11FDC">
        <w:t>Get</w:t>
      </w:r>
      <w:r>
        <w:t>s the</w:t>
      </w:r>
      <w:r w:rsidRPr="00D11FDC">
        <w:t xml:space="preserve"> response body into string</w:t>
      </w:r>
      <w:r>
        <w:rPr>
          <w:rFonts w:hint="eastAsia"/>
        </w:rPr>
        <w:t>.</w:t>
      </w:r>
    </w:p>
    <w:p w:rsidR="000E6C6E" w:rsidRPr="00E819AC" w:rsidRDefault="000E6C6E" w:rsidP="000E6C6E">
      <w:pPr>
        <w:ind w:left="720"/>
        <w:rPr>
          <w:b/>
        </w:rPr>
      </w:pPr>
      <w:r>
        <w:rPr>
          <w:rFonts w:hint="eastAsia"/>
          <w:b/>
        </w:rPr>
        <w:t>Syntax 2</w:t>
      </w:r>
    </w:p>
    <w:p w:rsidR="000E6C6E" w:rsidRPr="00C27FE6" w:rsidRDefault="000E6C6E" w:rsidP="000E6C6E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 w:rsidRPr="00C27FE6">
        <w:rPr>
          <w:rFonts w:hint="eastAsia"/>
          <w:color w:val="0070C0"/>
        </w:rPr>
        <w:t xml:space="preserve">Integer </w:t>
      </w:r>
      <w:r>
        <w:rPr>
          <w:rFonts w:hint="eastAsia"/>
          <w:color w:val="0070C0"/>
        </w:rPr>
        <w:t>GetResponseBody</w:t>
      </w:r>
      <w:r w:rsidRPr="00C27FE6">
        <w:rPr>
          <w:rFonts w:hint="eastAsia"/>
          <w:color w:val="0070C0"/>
        </w:rPr>
        <w:t>(</w:t>
      </w:r>
      <w:r>
        <w:rPr>
          <w:rFonts w:hint="eastAsia"/>
          <w:color w:val="0070C0"/>
        </w:rPr>
        <w:t xml:space="preserve">ref </w:t>
      </w:r>
      <w:r w:rsidRPr="00C27FE6">
        <w:rPr>
          <w:rFonts w:hint="eastAsia"/>
          <w:color w:val="0070C0"/>
        </w:rPr>
        <w:t>string data</w:t>
      </w:r>
      <w:r>
        <w:rPr>
          <w:rFonts w:hint="eastAsia"/>
          <w:color w:val="0070C0"/>
        </w:rPr>
        <w:t xml:space="preserve">, encoding </w:t>
      </w:r>
      <w:r w:rsidR="00F750C1">
        <w:rPr>
          <w:rFonts w:hint="eastAsia"/>
          <w:color w:val="0070C0"/>
        </w:rPr>
        <w:t>e</w:t>
      </w:r>
      <w:r w:rsidR="005666D0">
        <w:rPr>
          <w:rFonts w:hint="eastAsia"/>
          <w:color w:val="0070C0"/>
        </w:rPr>
        <w:t>ncodingType</w:t>
      </w:r>
      <w:r w:rsidRPr="00C27FE6">
        <w:rPr>
          <w:rFonts w:hint="eastAsia"/>
          <w:color w:val="0070C0"/>
        </w:rPr>
        <w:t>)</w:t>
      </w:r>
    </w:p>
    <w:p w:rsidR="000E6C6E" w:rsidRDefault="000E6C6E" w:rsidP="000E6C6E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0E6C6E" w:rsidRDefault="000E6C6E" w:rsidP="000E6C6E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 xml:space="preserve">data. </w:t>
      </w:r>
      <w:r>
        <w:t xml:space="preserve">String </w:t>
      </w:r>
      <w:r>
        <w:rPr>
          <w:rFonts w:hint="eastAsia"/>
        </w:rPr>
        <w:t>variable</w:t>
      </w:r>
      <w:r>
        <w:t xml:space="preserve"> </w:t>
      </w:r>
      <w:r>
        <w:rPr>
          <w:rFonts w:hint="eastAsia"/>
        </w:rPr>
        <w:t xml:space="preserve">into which </w:t>
      </w:r>
      <w:r>
        <w:t>the</w:t>
      </w:r>
      <w:r>
        <w:rPr>
          <w:rFonts w:hint="eastAsia"/>
        </w:rPr>
        <w:t xml:space="preserve"> function returns data.</w:t>
      </w:r>
    </w:p>
    <w:p w:rsidR="005666D0" w:rsidRDefault="00F750C1" w:rsidP="000E6C6E">
      <w:pPr>
        <w:pStyle w:val="ListParagraph"/>
        <w:numPr>
          <w:ilvl w:val="0"/>
          <w:numId w:val="3"/>
        </w:numPr>
        <w:ind w:firstLineChars="0"/>
      </w:pPr>
      <w:bookmarkStart w:id="113" w:name="_Hlk493624602"/>
      <w:r>
        <w:rPr>
          <w:rFonts w:hint="eastAsia"/>
        </w:rPr>
        <w:t>e</w:t>
      </w:r>
      <w:r w:rsidR="005666D0">
        <w:rPr>
          <w:rFonts w:hint="eastAsia"/>
        </w:rPr>
        <w:t>ncodingType</w:t>
      </w:r>
      <w:bookmarkEnd w:id="113"/>
      <w:r w:rsidR="005666D0">
        <w:rPr>
          <w:rFonts w:hint="eastAsia"/>
        </w:rPr>
        <w:t xml:space="preserve">. </w:t>
      </w:r>
      <w:bookmarkStart w:id="114" w:name="_Hlk493624730"/>
      <w:bookmarkStart w:id="115" w:name="_Hlk493624953"/>
      <w:r w:rsidR="005666D0">
        <w:rPr>
          <w:rFonts w:hint="eastAsia"/>
        </w:rPr>
        <w:t xml:space="preserve">Encoding </w:t>
      </w:r>
      <w:r w:rsidR="005666D0">
        <w:t>specifying the</w:t>
      </w:r>
      <w:r w:rsidR="005666D0">
        <w:rPr>
          <w:rFonts w:hint="eastAsia"/>
        </w:rPr>
        <w:t xml:space="preserve"> data</w:t>
      </w:r>
      <w:bookmarkEnd w:id="114"/>
      <w:r w:rsidR="0098044C">
        <w:rPr>
          <w:rFonts w:hint="eastAsia"/>
        </w:rPr>
        <w:t xml:space="preserve"> which is convert to </w:t>
      </w:r>
      <w:r w:rsidR="0098044C" w:rsidRPr="0098044C">
        <w:t>EncodingUTF16LE!</w:t>
      </w:r>
      <w:r w:rsidR="0076406B">
        <w:rPr>
          <w:rFonts w:hint="eastAsia"/>
        </w:rPr>
        <w:t>.</w:t>
      </w:r>
      <w:bookmarkEnd w:id="115"/>
    </w:p>
    <w:p w:rsidR="000E6C6E" w:rsidRDefault="000E6C6E" w:rsidP="000E6C6E">
      <w:pPr>
        <w:ind w:left="720"/>
        <w:rPr>
          <w:b/>
        </w:rPr>
      </w:pPr>
      <w:r>
        <w:rPr>
          <w:b/>
        </w:rPr>
        <w:t>Return Value</w:t>
      </w:r>
    </w:p>
    <w:p w:rsidR="000E6C6E" w:rsidRPr="00A60F6E" w:rsidRDefault="000E6C6E" w:rsidP="000E6C6E">
      <w:pPr>
        <w:ind w:left="300" w:firstLine="420"/>
      </w:pPr>
      <w:r w:rsidRPr="00A60F6E">
        <w:t>Int</w:t>
      </w:r>
      <w:r w:rsidR="00AA73B8">
        <w:t>eger. Returns values as follows</w:t>
      </w:r>
      <w:r w:rsidR="00AA73B8">
        <w:rPr>
          <w:rFonts w:hint="eastAsia"/>
        </w:rPr>
        <w:t>.</w:t>
      </w:r>
      <w:r w:rsidR="00AA73B8" w:rsidRPr="00AA73B8">
        <w:t xml:space="preserve"> If any argument’s value is null, the method returns null.</w:t>
      </w:r>
    </w:p>
    <w:p w:rsidR="000E6C6E" w:rsidRDefault="000E6C6E" w:rsidP="000E6C6E">
      <w:pPr>
        <w:pStyle w:val="ListParagraph"/>
        <w:numPr>
          <w:ilvl w:val="0"/>
          <w:numId w:val="7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ab/>
      </w:r>
      <w:r>
        <w:rPr>
          <w:rFonts w:hint="eastAsia"/>
        </w:rPr>
        <w:tab/>
      </w:r>
      <w:r>
        <w:t>Success</w:t>
      </w:r>
    </w:p>
    <w:p w:rsidR="000E6C6E" w:rsidRDefault="000E6C6E" w:rsidP="000E6C6E">
      <w:pPr>
        <w:pStyle w:val="ListParagraph"/>
        <w:numPr>
          <w:ilvl w:val="0"/>
          <w:numId w:val="7"/>
        </w:numPr>
        <w:ind w:firstLineChars="0"/>
      </w:pPr>
      <w:r>
        <w:t>-1</w:t>
      </w:r>
      <w:r>
        <w:rPr>
          <w:rFonts w:hint="eastAsia"/>
        </w:rPr>
        <w:tab/>
      </w:r>
      <w:r>
        <w:rPr>
          <w:rFonts w:hint="eastAsia"/>
        </w:rPr>
        <w:tab/>
      </w:r>
      <w:r>
        <w:t>General error</w:t>
      </w:r>
    </w:p>
    <w:p w:rsidR="000E6C6E" w:rsidRDefault="000E6C6E" w:rsidP="000E6C6E">
      <w:pPr>
        <w:pStyle w:val="ListParagraph"/>
        <w:numPr>
          <w:ilvl w:val="0"/>
          <w:numId w:val="7"/>
        </w:numPr>
        <w:ind w:firstLineChars="0"/>
      </w:pPr>
      <w:r>
        <w:rPr>
          <w:rFonts w:hint="eastAsia"/>
        </w:rPr>
        <w:t>-2</w:t>
      </w:r>
      <w:r>
        <w:rPr>
          <w:rFonts w:hint="eastAsia"/>
        </w:rPr>
        <w:tab/>
      </w:r>
      <w:r>
        <w:rPr>
          <w:rFonts w:hint="eastAsia"/>
        </w:rPr>
        <w:tab/>
        <w:t>Timeout</w:t>
      </w:r>
    </w:p>
    <w:p w:rsidR="000E6C6E" w:rsidRDefault="000E6C6E" w:rsidP="000E6C6E">
      <w:pPr>
        <w:ind w:left="720"/>
      </w:pPr>
      <w:r>
        <w:rPr>
          <w:rFonts w:hint="eastAsia"/>
        </w:rPr>
        <w:t>--------------------------------------------------------------------</w:t>
      </w:r>
    </w:p>
    <w:bookmarkEnd w:id="111"/>
    <w:bookmarkEnd w:id="112"/>
    <w:p w:rsidR="0057379A" w:rsidRPr="00D11FDC" w:rsidRDefault="0057379A" w:rsidP="00D11FDC">
      <w:pPr>
        <w:ind w:left="720"/>
        <w:rPr>
          <w:b/>
        </w:rPr>
      </w:pPr>
      <w:r w:rsidRPr="00AC0B3F">
        <w:rPr>
          <w:rFonts w:hint="eastAsia"/>
          <w:b/>
        </w:rPr>
        <w:t>Description</w:t>
      </w:r>
    </w:p>
    <w:p w:rsidR="00D11FDC" w:rsidRPr="00E819AC" w:rsidRDefault="00D11FDC" w:rsidP="0057379A">
      <w:pPr>
        <w:ind w:left="720"/>
      </w:pPr>
      <w:r>
        <w:t>Get</w:t>
      </w:r>
      <w:r w:rsidR="00292659">
        <w:t>s the</w:t>
      </w:r>
      <w:r>
        <w:t xml:space="preserve"> response body into </w:t>
      </w:r>
      <w:r>
        <w:rPr>
          <w:rFonts w:hint="eastAsia"/>
        </w:rPr>
        <w:t>blob</w:t>
      </w:r>
      <w:r w:rsidR="008F003B">
        <w:rPr>
          <w:rFonts w:hint="eastAsia"/>
        </w:rPr>
        <w:t>.</w:t>
      </w:r>
    </w:p>
    <w:p w:rsidR="0057379A" w:rsidRPr="00E819AC" w:rsidRDefault="00B270A5" w:rsidP="0057379A">
      <w:pPr>
        <w:ind w:left="720"/>
        <w:rPr>
          <w:b/>
        </w:rPr>
      </w:pPr>
      <w:r>
        <w:rPr>
          <w:rFonts w:hint="eastAsia"/>
          <w:b/>
        </w:rPr>
        <w:t>Syntax 3</w:t>
      </w:r>
    </w:p>
    <w:p w:rsidR="0057379A" w:rsidRPr="00C27FE6" w:rsidRDefault="0057379A" w:rsidP="0057379A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 w:rsidRPr="00C27FE6">
        <w:rPr>
          <w:rFonts w:hint="eastAsia"/>
          <w:color w:val="0070C0"/>
        </w:rPr>
        <w:t xml:space="preserve">Integer </w:t>
      </w:r>
      <w:r>
        <w:rPr>
          <w:rFonts w:hint="eastAsia"/>
          <w:color w:val="0070C0"/>
        </w:rPr>
        <w:t>GetResponseBody</w:t>
      </w:r>
      <w:r w:rsidRPr="00C27FE6">
        <w:rPr>
          <w:rFonts w:hint="eastAsia"/>
          <w:color w:val="0070C0"/>
        </w:rPr>
        <w:t>(</w:t>
      </w:r>
      <w:r>
        <w:rPr>
          <w:rFonts w:hint="eastAsia"/>
          <w:color w:val="0070C0"/>
        </w:rPr>
        <w:t>ref blob</w:t>
      </w:r>
      <w:r w:rsidRPr="00C27FE6">
        <w:rPr>
          <w:rFonts w:hint="eastAsia"/>
          <w:color w:val="0070C0"/>
        </w:rPr>
        <w:t xml:space="preserve"> data)</w:t>
      </w:r>
    </w:p>
    <w:p w:rsidR="0057379A" w:rsidRDefault="0057379A" w:rsidP="0057379A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57379A" w:rsidRDefault="0057379A" w:rsidP="0057379A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 xml:space="preserve">data. </w:t>
      </w:r>
      <w:r w:rsidR="00C27E92">
        <w:rPr>
          <w:rFonts w:hint="eastAsia"/>
        </w:rPr>
        <w:t>Blob</w:t>
      </w:r>
      <w:r>
        <w:t xml:space="preserve"> </w:t>
      </w:r>
      <w:r>
        <w:rPr>
          <w:rFonts w:hint="eastAsia"/>
        </w:rPr>
        <w:t>variable</w:t>
      </w:r>
      <w:r>
        <w:t xml:space="preserve"> </w:t>
      </w:r>
      <w:r>
        <w:rPr>
          <w:rFonts w:hint="eastAsia"/>
        </w:rPr>
        <w:t xml:space="preserve">into which </w:t>
      </w:r>
      <w:r>
        <w:t>the</w:t>
      </w:r>
      <w:r>
        <w:rPr>
          <w:rFonts w:hint="eastAsia"/>
        </w:rPr>
        <w:t xml:space="preserve"> function returns data.</w:t>
      </w:r>
    </w:p>
    <w:p w:rsidR="0057379A" w:rsidRDefault="0057379A" w:rsidP="0057379A">
      <w:pPr>
        <w:ind w:left="720"/>
        <w:rPr>
          <w:b/>
        </w:rPr>
      </w:pPr>
      <w:r>
        <w:rPr>
          <w:b/>
        </w:rPr>
        <w:t>Return Value</w:t>
      </w:r>
    </w:p>
    <w:bookmarkEnd w:id="101"/>
    <w:bookmarkEnd w:id="102"/>
    <w:p w:rsidR="00A5403A" w:rsidRPr="00A60F6E" w:rsidRDefault="00A5403A" w:rsidP="00A5403A">
      <w:pPr>
        <w:ind w:left="300" w:firstLine="420"/>
      </w:pPr>
      <w:r w:rsidRPr="00A60F6E">
        <w:t>Int</w:t>
      </w:r>
      <w:r w:rsidR="00AA73B8">
        <w:t>eger. Returns values as follows</w:t>
      </w:r>
      <w:r w:rsidR="00AA73B8">
        <w:rPr>
          <w:rFonts w:hint="eastAsia"/>
        </w:rPr>
        <w:t>.</w:t>
      </w:r>
      <w:r w:rsidR="00AA73B8" w:rsidRPr="00AA73B8">
        <w:t xml:space="preserve"> If any argument’s value is null, the method returns null.</w:t>
      </w:r>
    </w:p>
    <w:p w:rsidR="00A5403A" w:rsidRDefault="00A5403A" w:rsidP="00A5403A">
      <w:pPr>
        <w:pStyle w:val="ListParagraph"/>
        <w:numPr>
          <w:ilvl w:val="0"/>
          <w:numId w:val="7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ab/>
      </w:r>
      <w:r>
        <w:rPr>
          <w:rFonts w:hint="eastAsia"/>
        </w:rPr>
        <w:tab/>
      </w:r>
      <w:r>
        <w:t>Success</w:t>
      </w:r>
    </w:p>
    <w:p w:rsidR="00A5403A" w:rsidRDefault="00A5403A" w:rsidP="00A5403A">
      <w:pPr>
        <w:pStyle w:val="ListParagraph"/>
        <w:numPr>
          <w:ilvl w:val="0"/>
          <w:numId w:val="7"/>
        </w:numPr>
        <w:ind w:firstLineChars="0"/>
      </w:pPr>
      <w:r>
        <w:t>-1</w:t>
      </w:r>
      <w:r>
        <w:rPr>
          <w:rFonts w:hint="eastAsia"/>
        </w:rPr>
        <w:tab/>
      </w:r>
      <w:r>
        <w:rPr>
          <w:rFonts w:hint="eastAsia"/>
        </w:rPr>
        <w:tab/>
      </w:r>
      <w:r>
        <w:t>General error</w:t>
      </w:r>
    </w:p>
    <w:p w:rsidR="00A5403A" w:rsidRDefault="00A5403A" w:rsidP="00A5403A">
      <w:pPr>
        <w:pStyle w:val="ListParagraph"/>
        <w:numPr>
          <w:ilvl w:val="0"/>
          <w:numId w:val="7"/>
        </w:numPr>
        <w:ind w:firstLineChars="0"/>
      </w:pPr>
      <w:r>
        <w:rPr>
          <w:rFonts w:hint="eastAsia"/>
        </w:rPr>
        <w:t>-2</w:t>
      </w:r>
      <w:r>
        <w:rPr>
          <w:rFonts w:hint="eastAsia"/>
        </w:rPr>
        <w:tab/>
      </w:r>
      <w:r>
        <w:rPr>
          <w:rFonts w:hint="eastAsia"/>
        </w:rPr>
        <w:tab/>
        <w:t>Timeout</w:t>
      </w:r>
    </w:p>
    <w:bookmarkEnd w:id="98"/>
    <w:bookmarkEnd w:id="103"/>
    <w:bookmarkEnd w:id="104"/>
    <w:p w:rsidR="001C45E7" w:rsidRDefault="00683CA5" w:rsidP="006D6010">
      <w:pPr>
        <w:pStyle w:val="Heading3"/>
      </w:pPr>
      <w:r>
        <w:rPr>
          <w:rFonts w:hint="eastAsia"/>
        </w:rPr>
        <w:t>Read</w:t>
      </w:r>
      <w:r w:rsidR="003923ED">
        <w:rPr>
          <w:rFonts w:hint="eastAsia"/>
        </w:rPr>
        <w:t>Data</w:t>
      </w:r>
    </w:p>
    <w:p w:rsidR="00C00B75" w:rsidRPr="00E3663C" w:rsidRDefault="00C00B75" w:rsidP="00C00B75">
      <w:pPr>
        <w:ind w:left="720"/>
        <w:rPr>
          <w:b/>
        </w:rPr>
      </w:pPr>
      <w:r w:rsidRPr="00AC0B3F">
        <w:rPr>
          <w:rFonts w:hint="eastAsia"/>
          <w:b/>
        </w:rPr>
        <w:t>Description</w:t>
      </w:r>
    </w:p>
    <w:p w:rsidR="00C00B75" w:rsidRPr="00E819AC" w:rsidRDefault="00C00B75" w:rsidP="00C00B75">
      <w:pPr>
        <w:ind w:left="720"/>
      </w:pPr>
      <w:bookmarkStart w:id="116" w:name="_Hlk493359163"/>
      <w:r>
        <w:rPr>
          <w:rFonts w:hint="eastAsia"/>
        </w:rPr>
        <w:t>Read</w:t>
      </w:r>
      <w:r w:rsidR="00F035E7">
        <w:t>s the</w:t>
      </w:r>
      <w:r w:rsidRPr="00D11FDC">
        <w:t xml:space="preserve"> response body </w:t>
      </w:r>
      <w:r w:rsidR="00F035E7">
        <w:t>to</w:t>
      </w:r>
      <w:r w:rsidRPr="00D11FDC">
        <w:t xml:space="preserve"> </w:t>
      </w:r>
      <w:r w:rsidR="006D1834">
        <w:rPr>
          <w:rFonts w:hint="eastAsia"/>
        </w:rPr>
        <w:t>blob</w:t>
      </w:r>
      <w:r>
        <w:rPr>
          <w:rFonts w:hint="eastAsia"/>
        </w:rPr>
        <w:t>.</w:t>
      </w:r>
    </w:p>
    <w:bookmarkEnd w:id="116"/>
    <w:p w:rsidR="00C00B75" w:rsidRPr="00E819AC" w:rsidRDefault="006F1160" w:rsidP="00C00B75">
      <w:pPr>
        <w:ind w:left="720"/>
        <w:rPr>
          <w:b/>
        </w:rPr>
      </w:pPr>
      <w:r>
        <w:rPr>
          <w:rFonts w:hint="eastAsia"/>
          <w:b/>
        </w:rPr>
        <w:t>Syntax</w:t>
      </w:r>
    </w:p>
    <w:p w:rsidR="00C00B75" w:rsidRPr="00C27FE6" w:rsidRDefault="00C00B75" w:rsidP="00C00B75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 w:rsidRPr="00C27FE6">
        <w:rPr>
          <w:rFonts w:hint="eastAsia"/>
          <w:color w:val="0070C0"/>
        </w:rPr>
        <w:t xml:space="preserve">Integer </w:t>
      </w:r>
      <w:r w:rsidR="007979E2">
        <w:rPr>
          <w:rFonts w:hint="eastAsia"/>
          <w:color w:val="0070C0"/>
        </w:rPr>
        <w:t>ReadData</w:t>
      </w:r>
      <w:r w:rsidRPr="00C27FE6">
        <w:rPr>
          <w:rFonts w:hint="eastAsia"/>
          <w:color w:val="0070C0"/>
        </w:rPr>
        <w:t>(</w:t>
      </w:r>
      <w:r>
        <w:rPr>
          <w:rFonts w:hint="eastAsia"/>
          <w:color w:val="0070C0"/>
        </w:rPr>
        <w:t>ref blob data, long bufferSize</w:t>
      </w:r>
      <w:r w:rsidRPr="00C27FE6">
        <w:rPr>
          <w:rFonts w:hint="eastAsia"/>
          <w:color w:val="0070C0"/>
        </w:rPr>
        <w:t>)</w:t>
      </w:r>
    </w:p>
    <w:p w:rsidR="00C00B75" w:rsidRDefault="00C00B75" w:rsidP="00C00B75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C00B75" w:rsidRDefault="00C00B75" w:rsidP="00C00B75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data. Blob</w:t>
      </w:r>
      <w:r>
        <w:t xml:space="preserve"> </w:t>
      </w:r>
      <w:r>
        <w:rPr>
          <w:rFonts w:hint="eastAsia"/>
        </w:rPr>
        <w:t>variable</w:t>
      </w:r>
      <w:r>
        <w:t xml:space="preserve"> </w:t>
      </w:r>
      <w:r>
        <w:rPr>
          <w:rFonts w:hint="eastAsia"/>
        </w:rPr>
        <w:t xml:space="preserve">into which </w:t>
      </w:r>
      <w:r>
        <w:t>the</w:t>
      </w:r>
      <w:r>
        <w:rPr>
          <w:rFonts w:hint="eastAsia"/>
        </w:rPr>
        <w:t xml:space="preserve"> function returns data.</w:t>
      </w:r>
    </w:p>
    <w:p w:rsidR="00C00B75" w:rsidRDefault="00C00B75" w:rsidP="00C00B75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bufferSize. Long</w:t>
      </w:r>
      <w:r>
        <w:t xml:space="preserve"> specifying the</w:t>
      </w:r>
      <w:r>
        <w:rPr>
          <w:rFonts w:hint="eastAsia"/>
        </w:rPr>
        <w:t xml:space="preserve"> buffer size.</w:t>
      </w:r>
    </w:p>
    <w:p w:rsidR="00C00B75" w:rsidRPr="0081657D" w:rsidRDefault="00C00B75" w:rsidP="00C00B75">
      <w:pPr>
        <w:ind w:left="720"/>
        <w:rPr>
          <w:b/>
        </w:rPr>
      </w:pPr>
      <w:r>
        <w:rPr>
          <w:b/>
        </w:rPr>
        <w:lastRenderedPageBreak/>
        <w:t>Return Value</w:t>
      </w:r>
    </w:p>
    <w:p w:rsidR="00C00B75" w:rsidRPr="00A60F6E" w:rsidRDefault="00C00B75" w:rsidP="00C00B75">
      <w:pPr>
        <w:ind w:left="300" w:firstLine="420"/>
      </w:pPr>
      <w:r w:rsidRPr="00A60F6E">
        <w:t>Int</w:t>
      </w:r>
      <w:r w:rsidR="00AA73B8">
        <w:t>eger. Returns values as follows</w:t>
      </w:r>
      <w:r w:rsidR="00AA73B8">
        <w:rPr>
          <w:rFonts w:hint="eastAsia"/>
        </w:rPr>
        <w:t>.</w:t>
      </w:r>
      <w:r w:rsidR="00AA73B8" w:rsidRPr="00AA73B8">
        <w:t xml:space="preserve"> If any argument’s value is null, the method returns null.</w:t>
      </w:r>
    </w:p>
    <w:p w:rsidR="00C00B75" w:rsidRDefault="00C00B75" w:rsidP="00C00B75">
      <w:pPr>
        <w:pStyle w:val="ListParagraph"/>
        <w:numPr>
          <w:ilvl w:val="0"/>
          <w:numId w:val="7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ab/>
      </w:r>
      <w:r>
        <w:rPr>
          <w:rFonts w:hint="eastAsia"/>
        </w:rPr>
        <w:tab/>
      </w:r>
      <w:r>
        <w:t>Success</w:t>
      </w:r>
    </w:p>
    <w:p w:rsidR="00C00B75" w:rsidRDefault="00C00B75" w:rsidP="00C00B75">
      <w:pPr>
        <w:pStyle w:val="ListParagraph"/>
        <w:numPr>
          <w:ilvl w:val="0"/>
          <w:numId w:val="7"/>
        </w:numPr>
        <w:ind w:firstLineChars="0"/>
      </w:pPr>
      <w:r>
        <w:rPr>
          <w:rFonts w:hint="eastAsia"/>
        </w:rPr>
        <w:t>0</w:t>
      </w:r>
      <w:r>
        <w:rPr>
          <w:rFonts w:hint="eastAsia"/>
        </w:rPr>
        <w:tab/>
      </w:r>
      <w:r>
        <w:rPr>
          <w:rFonts w:hint="eastAsia"/>
        </w:rPr>
        <w:tab/>
        <w:t>Reading data is finished</w:t>
      </w:r>
    </w:p>
    <w:p w:rsidR="001C45E7" w:rsidRDefault="00C00B75" w:rsidP="00C00B75">
      <w:pPr>
        <w:pStyle w:val="ListParagraph"/>
        <w:numPr>
          <w:ilvl w:val="0"/>
          <w:numId w:val="7"/>
        </w:numPr>
        <w:ind w:firstLineChars="0"/>
      </w:pPr>
      <w:r>
        <w:t>-1</w:t>
      </w:r>
      <w:r>
        <w:rPr>
          <w:rFonts w:hint="eastAsia"/>
        </w:rPr>
        <w:tab/>
      </w:r>
      <w:r>
        <w:rPr>
          <w:rFonts w:hint="eastAsia"/>
        </w:rPr>
        <w:tab/>
      </w:r>
      <w:r>
        <w:t>General error</w:t>
      </w:r>
    </w:p>
    <w:p w:rsidR="00213F0D" w:rsidRPr="00015E28" w:rsidRDefault="00213F0D" w:rsidP="00C00B75">
      <w:pPr>
        <w:pStyle w:val="ListParagraph"/>
        <w:numPr>
          <w:ilvl w:val="0"/>
          <w:numId w:val="7"/>
        </w:numPr>
        <w:ind w:firstLineChars="0"/>
      </w:pPr>
      <w:bookmarkStart w:id="117" w:name="OLE_LINK137"/>
      <w:r>
        <w:rPr>
          <w:rFonts w:hint="eastAsia"/>
        </w:rPr>
        <w:t>-2</w:t>
      </w:r>
      <w:r>
        <w:rPr>
          <w:rFonts w:hint="eastAsia"/>
        </w:rPr>
        <w:tab/>
      </w:r>
      <w:r>
        <w:rPr>
          <w:rFonts w:hint="eastAsia"/>
        </w:rPr>
        <w:tab/>
        <w:t>Timeout</w:t>
      </w:r>
    </w:p>
    <w:bookmarkEnd w:id="117"/>
    <w:p w:rsidR="003F1399" w:rsidRDefault="003F4EC7" w:rsidP="006D6010">
      <w:pPr>
        <w:pStyle w:val="Heading3"/>
      </w:pPr>
      <w:r>
        <w:rPr>
          <w:rFonts w:hint="eastAsia"/>
        </w:rPr>
        <w:t>Get</w:t>
      </w:r>
      <w:r w:rsidR="001D1FF1">
        <w:rPr>
          <w:rFonts w:hint="eastAsia"/>
        </w:rPr>
        <w:t>Response</w:t>
      </w:r>
      <w:r>
        <w:rPr>
          <w:rFonts w:hint="eastAsia"/>
        </w:rPr>
        <w:t>StatusCode</w:t>
      </w:r>
    </w:p>
    <w:p w:rsidR="003F1399" w:rsidRPr="00E3663C" w:rsidRDefault="003F1399" w:rsidP="003F1399">
      <w:pPr>
        <w:ind w:left="720"/>
        <w:rPr>
          <w:b/>
        </w:rPr>
      </w:pPr>
      <w:r w:rsidRPr="00AC0B3F">
        <w:rPr>
          <w:rFonts w:hint="eastAsia"/>
          <w:b/>
        </w:rPr>
        <w:t>Description</w:t>
      </w:r>
    </w:p>
    <w:p w:rsidR="003F1399" w:rsidRPr="00E819AC" w:rsidRDefault="003F1399" w:rsidP="003F1399">
      <w:pPr>
        <w:ind w:left="720"/>
      </w:pPr>
      <w:r>
        <w:rPr>
          <w:rFonts w:hint="eastAsia"/>
        </w:rPr>
        <w:t>Get</w:t>
      </w:r>
      <w:r w:rsidR="00D125C0">
        <w:t>s the</w:t>
      </w:r>
      <w:r>
        <w:rPr>
          <w:rFonts w:hint="eastAsia"/>
        </w:rPr>
        <w:t xml:space="preserve"> response </w:t>
      </w:r>
      <w:r w:rsidR="008108DA">
        <w:rPr>
          <w:rFonts w:hint="eastAsia"/>
        </w:rPr>
        <w:t>status code.</w:t>
      </w:r>
    </w:p>
    <w:p w:rsidR="003F1399" w:rsidRPr="00E819AC" w:rsidRDefault="003F1399" w:rsidP="003F1399">
      <w:pPr>
        <w:ind w:left="720"/>
        <w:rPr>
          <w:b/>
        </w:rPr>
      </w:pPr>
      <w:r>
        <w:rPr>
          <w:rFonts w:hint="eastAsia"/>
          <w:b/>
        </w:rPr>
        <w:t>Syntax</w:t>
      </w:r>
    </w:p>
    <w:p w:rsidR="003F1399" w:rsidRPr="009714DE" w:rsidRDefault="003F1399" w:rsidP="003F1399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>
        <w:rPr>
          <w:rFonts w:hint="eastAsia"/>
          <w:color w:val="0070C0"/>
        </w:rPr>
        <w:t>Long</w:t>
      </w:r>
      <w:r w:rsidRPr="009714DE">
        <w:rPr>
          <w:rFonts w:hint="eastAsia"/>
          <w:color w:val="0070C0"/>
        </w:rPr>
        <w:t xml:space="preserve"> </w:t>
      </w:r>
      <w:r>
        <w:rPr>
          <w:rFonts w:hint="eastAsia"/>
          <w:color w:val="0070C0"/>
        </w:rPr>
        <w:t>G</w:t>
      </w:r>
      <w:r w:rsidRPr="009714DE">
        <w:rPr>
          <w:rFonts w:hint="eastAsia"/>
          <w:color w:val="0070C0"/>
        </w:rPr>
        <w:t>et</w:t>
      </w:r>
      <w:r w:rsidR="00415CE0">
        <w:rPr>
          <w:rFonts w:hint="eastAsia"/>
          <w:color w:val="0070C0"/>
        </w:rPr>
        <w:t>Response</w:t>
      </w:r>
      <w:r>
        <w:rPr>
          <w:rFonts w:hint="eastAsia"/>
          <w:color w:val="0070C0"/>
        </w:rPr>
        <w:t>StatusCode(</w:t>
      </w:r>
      <w:r w:rsidRPr="009714DE">
        <w:rPr>
          <w:rFonts w:hint="eastAsia"/>
          <w:color w:val="0070C0"/>
        </w:rPr>
        <w:t>)</w:t>
      </w:r>
    </w:p>
    <w:p w:rsidR="003F1399" w:rsidRDefault="003F1399" w:rsidP="003F1399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3F1399" w:rsidRPr="00B96F41" w:rsidRDefault="003F1399" w:rsidP="003F1399">
      <w:pPr>
        <w:ind w:left="720"/>
        <w:rPr>
          <w:b/>
        </w:rPr>
      </w:pPr>
      <w:r w:rsidRPr="00AC0B3F">
        <w:t>N</w:t>
      </w:r>
      <w:r w:rsidRPr="00AC0B3F">
        <w:rPr>
          <w:rFonts w:hint="eastAsia"/>
        </w:rPr>
        <w:t>one</w:t>
      </w:r>
      <w:r>
        <w:rPr>
          <w:rFonts w:hint="eastAsia"/>
        </w:rPr>
        <w:t>.</w:t>
      </w:r>
    </w:p>
    <w:p w:rsidR="003F1399" w:rsidRDefault="003F1399" w:rsidP="003F1399">
      <w:pPr>
        <w:ind w:left="720"/>
        <w:rPr>
          <w:b/>
        </w:rPr>
      </w:pPr>
      <w:r>
        <w:rPr>
          <w:b/>
        </w:rPr>
        <w:t>Return Value</w:t>
      </w:r>
    </w:p>
    <w:p w:rsidR="003F4EC7" w:rsidRDefault="003F1399" w:rsidP="008B3ED8">
      <w:pPr>
        <w:ind w:left="720"/>
      </w:pPr>
      <w:r>
        <w:rPr>
          <w:rStyle w:val="dt"/>
          <w:rFonts w:hint="eastAsia"/>
        </w:rPr>
        <w:t>Long</w:t>
      </w:r>
      <w:r>
        <w:t xml:space="preserve">. </w:t>
      </w:r>
      <w:r w:rsidRPr="00BA4F65">
        <w:t>Returns</w:t>
      </w:r>
      <w:r>
        <w:rPr>
          <w:rFonts w:hint="eastAsia"/>
        </w:rPr>
        <w:t xml:space="preserve"> </w:t>
      </w:r>
      <w:r w:rsidR="00D125C0">
        <w:t xml:space="preserve">the </w:t>
      </w:r>
      <w:r>
        <w:rPr>
          <w:rFonts w:hint="eastAsia"/>
        </w:rPr>
        <w:t>response</w:t>
      </w:r>
      <w:r w:rsidRPr="00BA4F65">
        <w:t xml:space="preserve"> </w:t>
      </w:r>
      <w:r w:rsidR="008108DA">
        <w:rPr>
          <w:rFonts w:hint="eastAsia"/>
        </w:rPr>
        <w:t>status code</w:t>
      </w:r>
      <w:r>
        <w:rPr>
          <w:rFonts w:hint="eastAsia"/>
        </w:rPr>
        <w:t>.</w:t>
      </w:r>
    </w:p>
    <w:p w:rsidR="00197350" w:rsidRDefault="003F4EC7" w:rsidP="006D6010">
      <w:pPr>
        <w:pStyle w:val="Heading3"/>
      </w:pPr>
      <w:r>
        <w:rPr>
          <w:rFonts w:hint="eastAsia"/>
        </w:rPr>
        <w:t>Get</w:t>
      </w:r>
      <w:r w:rsidR="001D1FF1">
        <w:rPr>
          <w:rFonts w:hint="eastAsia"/>
        </w:rPr>
        <w:t>Response</w:t>
      </w:r>
      <w:r>
        <w:rPr>
          <w:rFonts w:hint="eastAsia"/>
        </w:rPr>
        <w:t>StatusText</w:t>
      </w:r>
    </w:p>
    <w:p w:rsidR="00197350" w:rsidRPr="00E3663C" w:rsidRDefault="00197350" w:rsidP="00197350">
      <w:pPr>
        <w:ind w:left="720"/>
        <w:rPr>
          <w:b/>
        </w:rPr>
      </w:pPr>
      <w:r w:rsidRPr="00AC0B3F">
        <w:rPr>
          <w:rFonts w:hint="eastAsia"/>
          <w:b/>
        </w:rPr>
        <w:t>Description</w:t>
      </w:r>
    </w:p>
    <w:p w:rsidR="00197350" w:rsidRPr="00E819AC" w:rsidRDefault="00197350" w:rsidP="00197350">
      <w:pPr>
        <w:ind w:left="720"/>
      </w:pPr>
      <w:r>
        <w:rPr>
          <w:rFonts w:hint="eastAsia"/>
        </w:rPr>
        <w:t>Get</w:t>
      </w:r>
      <w:r w:rsidR="00D125C0">
        <w:t>s the</w:t>
      </w:r>
      <w:r>
        <w:rPr>
          <w:rFonts w:hint="eastAsia"/>
        </w:rPr>
        <w:t xml:space="preserve"> response status </w:t>
      </w:r>
      <w:r w:rsidR="00FF18B2">
        <w:rPr>
          <w:rFonts w:hint="eastAsia"/>
        </w:rPr>
        <w:t>description</w:t>
      </w:r>
      <w:r>
        <w:rPr>
          <w:rFonts w:hint="eastAsia"/>
        </w:rPr>
        <w:t>.</w:t>
      </w:r>
    </w:p>
    <w:p w:rsidR="00197350" w:rsidRPr="00E819AC" w:rsidRDefault="00197350" w:rsidP="00197350">
      <w:pPr>
        <w:ind w:left="720"/>
        <w:rPr>
          <w:b/>
        </w:rPr>
      </w:pPr>
      <w:r>
        <w:rPr>
          <w:rFonts w:hint="eastAsia"/>
          <w:b/>
        </w:rPr>
        <w:t>Syntax</w:t>
      </w:r>
    </w:p>
    <w:p w:rsidR="00197350" w:rsidRPr="009714DE" w:rsidRDefault="00702202" w:rsidP="00197350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>
        <w:rPr>
          <w:rFonts w:hint="eastAsia"/>
          <w:color w:val="0070C0"/>
        </w:rPr>
        <w:t>String</w:t>
      </w:r>
      <w:r w:rsidR="00197350" w:rsidRPr="009714DE">
        <w:rPr>
          <w:rFonts w:hint="eastAsia"/>
          <w:color w:val="0070C0"/>
        </w:rPr>
        <w:t xml:space="preserve"> </w:t>
      </w:r>
      <w:r w:rsidR="00197350">
        <w:rPr>
          <w:rFonts w:hint="eastAsia"/>
          <w:color w:val="0070C0"/>
        </w:rPr>
        <w:t>G</w:t>
      </w:r>
      <w:r w:rsidR="00197350" w:rsidRPr="009714DE">
        <w:rPr>
          <w:rFonts w:hint="eastAsia"/>
          <w:color w:val="0070C0"/>
        </w:rPr>
        <w:t>et</w:t>
      </w:r>
      <w:r w:rsidR="00415CE0">
        <w:rPr>
          <w:rFonts w:hint="eastAsia"/>
          <w:color w:val="0070C0"/>
        </w:rPr>
        <w:t>Response</w:t>
      </w:r>
      <w:r>
        <w:rPr>
          <w:rFonts w:hint="eastAsia"/>
          <w:color w:val="0070C0"/>
        </w:rPr>
        <w:t>StatusText</w:t>
      </w:r>
      <w:r w:rsidR="00197350">
        <w:rPr>
          <w:rFonts w:hint="eastAsia"/>
          <w:color w:val="0070C0"/>
        </w:rPr>
        <w:t>(</w:t>
      </w:r>
      <w:r w:rsidR="00197350" w:rsidRPr="009714DE">
        <w:rPr>
          <w:rFonts w:hint="eastAsia"/>
          <w:color w:val="0070C0"/>
        </w:rPr>
        <w:t>)</w:t>
      </w:r>
    </w:p>
    <w:p w:rsidR="00197350" w:rsidRDefault="00197350" w:rsidP="00197350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197350" w:rsidRPr="00B96F41" w:rsidRDefault="00197350" w:rsidP="00197350">
      <w:pPr>
        <w:ind w:left="720"/>
        <w:rPr>
          <w:b/>
        </w:rPr>
      </w:pPr>
      <w:r w:rsidRPr="00AC0B3F">
        <w:t>N</w:t>
      </w:r>
      <w:r w:rsidRPr="00AC0B3F">
        <w:rPr>
          <w:rFonts w:hint="eastAsia"/>
        </w:rPr>
        <w:t>one</w:t>
      </w:r>
      <w:r>
        <w:rPr>
          <w:rFonts w:hint="eastAsia"/>
        </w:rPr>
        <w:t>.</w:t>
      </w:r>
    </w:p>
    <w:p w:rsidR="00197350" w:rsidRDefault="00197350" w:rsidP="00197350">
      <w:pPr>
        <w:ind w:left="720"/>
        <w:rPr>
          <w:b/>
        </w:rPr>
      </w:pPr>
      <w:r>
        <w:rPr>
          <w:b/>
        </w:rPr>
        <w:t>Return Value</w:t>
      </w:r>
    </w:p>
    <w:p w:rsidR="00EE1EF3" w:rsidRDefault="00702202" w:rsidP="00150012">
      <w:pPr>
        <w:ind w:left="720"/>
      </w:pPr>
      <w:r>
        <w:rPr>
          <w:rStyle w:val="dt"/>
          <w:rFonts w:hint="eastAsia"/>
        </w:rPr>
        <w:t>String</w:t>
      </w:r>
      <w:r w:rsidR="00197350">
        <w:t xml:space="preserve">. </w:t>
      </w:r>
      <w:r w:rsidR="00197350" w:rsidRPr="00BA4F65">
        <w:t>Returns</w:t>
      </w:r>
      <w:r w:rsidR="00197350">
        <w:rPr>
          <w:rFonts w:hint="eastAsia"/>
        </w:rPr>
        <w:t xml:space="preserve"> </w:t>
      </w:r>
      <w:r w:rsidR="00D125C0">
        <w:t xml:space="preserve">the </w:t>
      </w:r>
      <w:r w:rsidR="00197350">
        <w:rPr>
          <w:rFonts w:hint="eastAsia"/>
        </w:rPr>
        <w:t>response</w:t>
      </w:r>
      <w:r w:rsidR="00197350" w:rsidRPr="00BA4F65">
        <w:t xml:space="preserve"> </w:t>
      </w:r>
      <w:r w:rsidR="00197350">
        <w:rPr>
          <w:rFonts w:hint="eastAsia"/>
        </w:rPr>
        <w:t xml:space="preserve">status </w:t>
      </w:r>
      <w:r w:rsidR="00FF18B2">
        <w:rPr>
          <w:rFonts w:hint="eastAsia"/>
        </w:rPr>
        <w:t>description</w:t>
      </w:r>
      <w:r w:rsidR="00197350">
        <w:rPr>
          <w:rFonts w:hint="eastAsia"/>
        </w:rPr>
        <w:t>.</w:t>
      </w:r>
    </w:p>
    <w:p w:rsidR="00E37CD7" w:rsidRDefault="00E37CD7" w:rsidP="00D7513E">
      <w:pPr>
        <w:pStyle w:val="Heading2"/>
      </w:pPr>
      <w:r>
        <w:rPr>
          <w:rFonts w:hint="eastAsia"/>
        </w:rPr>
        <w:t>Properties</w:t>
      </w:r>
    </w:p>
    <w:p w:rsidR="00E37CD7" w:rsidRDefault="00896BCE" w:rsidP="00D7513E">
      <w:pPr>
        <w:pStyle w:val="Heading3"/>
      </w:pPr>
      <w:r>
        <w:t>AutoReadData</w:t>
      </w:r>
    </w:p>
    <w:p w:rsidR="00CF4D95" w:rsidRPr="00470DB7" w:rsidRDefault="00CF4D95" w:rsidP="00470DB7">
      <w:pPr>
        <w:ind w:left="720"/>
        <w:rPr>
          <w:b/>
        </w:rPr>
      </w:pPr>
      <w:r w:rsidRPr="00AC0B3F">
        <w:rPr>
          <w:rFonts w:hint="eastAsia"/>
          <w:b/>
        </w:rPr>
        <w:t>Description</w:t>
      </w:r>
    </w:p>
    <w:p w:rsidR="00470DB7" w:rsidRDefault="00470DB7" w:rsidP="00470DB7">
      <w:pPr>
        <w:ind w:left="720"/>
      </w:pPr>
      <w:bookmarkStart w:id="118" w:name="OLE_LINK5"/>
      <w:bookmarkStart w:id="119" w:name="OLE_LINK6"/>
      <w:bookmarkStart w:id="120" w:name="OLE_LINK11"/>
      <w:r>
        <w:t>Specifies whether</w:t>
      </w:r>
      <w:bookmarkStart w:id="121" w:name="OLE_LINK12"/>
      <w:bookmarkStart w:id="122" w:name="OLE_LINK13"/>
      <w:bookmarkStart w:id="123" w:name="OLE_LINK14"/>
      <w:r>
        <w:t xml:space="preserve"> the program is </w:t>
      </w:r>
      <w:r>
        <w:rPr>
          <w:rFonts w:hint="eastAsia"/>
        </w:rPr>
        <w:t>reads response body</w:t>
      </w:r>
      <w:r>
        <w:t xml:space="preserve"> </w:t>
      </w:r>
      <w:bookmarkEnd w:id="118"/>
      <w:bookmarkEnd w:id="119"/>
      <w:bookmarkEnd w:id="120"/>
      <w:r w:rsidR="006E15E8" w:rsidRPr="006E15E8">
        <w:t>automatically</w:t>
      </w:r>
      <w:bookmarkEnd w:id="121"/>
      <w:bookmarkEnd w:id="122"/>
      <w:bookmarkEnd w:id="123"/>
      <w:r>
        <w:t xml:space="preserve">. </w:t>
      </w:r>
      <w:bookmarkStart w:id="124" w:name="OLE_LINK18"/>
      <w:bookmarkStart w:id="125" w:name="OLE_LINK19"/>
      <w:r>
        <w:t>Values are:</w:t>
      </w:r>
      <w:bookmarkEnd w:id="124"/>
      <w:bookmarkEnd w:id="125"/>
    </w:p>
    <w:p w:rsidR="00470DB7" w:rsidRDefault="00470DB7" w:rsidP="00470DB7">
      <w:pPr>
        <w:ind w:left="720"/>
      </w:pPr>
      <w:r>
        <w:t>TRUE</w:t>
      </w:r>
      <w:bookmarkStart w:id="126" w:name="OLE_LINK26"/>
      <w:bookmarkStart w:id="127" w:name="OLE_LINK27"/>
      <w:bookmarkStart w:id="128" w:name="OLE_LINK36"/>
      <w:bookmarkStart w:id="129" w:name="OLE_LINK49"/>
      <w:bookmarkStart w:id="130" w:name="OLE_LINK50"/>
      <w:bookmarkStart w:id="131" w:name="OLE_LINK62"/>
      <w:bookmarkStart w:id="132" w:name="OLE_LINK63"/>
      <w:bookmarkStart w:id="133" w:name="OLE_LINK64"/>
      <w:r>
        <w:t xml:space="preserve"> –</w:t>
      </w:r>
      <w:r w:rsidR="006E15E8">
        <w:rPr>
          <w:rFonts w:hint="eastAsia"/>
        </w:rPr>
        <w:t xml:space="preserve"> </w:t>
      </w:r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r w:rsidR="006E15E8">
        <w:rPr>
          <w:rFonts w:hint="eastAsia"/>
        </w:rPr>
        <w:t>T</w:t>
      </w:r>
      <w:r w:rsidR="006E15E8">
        <w:t xml:space="preserve">he program is </w:t>
      </w:r>
      <w:r w:rsidR="006E15E8">
        <w:rPr>
          <w:rFonts w:hint="eastAsia"/>
        </w:rPr>
        <w:t>reads response body</w:t>
      </w:r>
      <w:r w:rsidR="006E15E8">
        <w:t xml:space="preserve"> </w:t>
      </w:r>
      <w:r w:rsidR="006E15E8" w:rsidRPr="006E15E8">
        <w:t>automatically</w:t>
      </w:r>
      <w:r>
        <w:t>.</w:t>
      </w:r>
    </w:p>
    <w:p w:rsidR="00470DB7" w:rsidRPr="00E819AC" w:rsidRDefault="00470DB7" w:rsidP="00470DB7">
      <w:pPr>
        <w:ind w:left="720"/>
      </w:pPr>
      <w:r>
        <w:t>FALSE –</w:t>
      </w:r>
      <w:r w:rsidR="006E15E8">
        <w:rPr>
          <w:rFonts w:hint="eastAsia"/>
        </w:rPr>
        <w:t xml:space="preserve"> </w:t>
      </w:r>
      <w:bookmarkStart w:id="134" w:name="OLE_LINK15"/>
      <w:bookmarkStart w:id="135" w:name="OLE_LINK16"/>
      <w:r w:rsidR="006E15E8">
        <w:rPr>
          <w:rFonts w:hint="eastAsia"/>
        </w:rPr>
        <w:t>T</w:t>
      </w:r>
      <w:r w:rsidR="006E15E8">
        <w:t xml:space="preserve">he program is </w:t>
      </w:r>
      <w:r w:rsidR="006E15E8">
        <w:rPr>
          <w:rFonts w:hint="eastAsia"/>
        </w:rPr>
        <w:t>not reads response body</w:t>
      </w:r>
      <w:r w:rsidR="006E15E8">
        <w:t xml:space="preserve"> </w:t>
      </w:r>
      <w:r w:rsidR="006E15E8" w:rsidRPr="006E15E8">
        <w:t>automatically</w:t>
      </w:r>
      <w:r>
        <w:t>.</w:t>
      </w:r>
      <w:bookmarkEnd w:id="134"/>
      <w:bookmarkEnd w:id="135"/>
    </w:p>
    <w:p w:rsidR="00CF4D95" w:rsidRDefault="00470DB7" w:rsidP="00CF4D95">
      <w:pPr>
        <w:ind w:left="720"/>
        <w:rPr>
          <w:b/>
        </w:rPr>
      </w:pPr>
      <w:r>
        <w:rPr>
          <w:b/>
        </w:rPr>
        <w:t>Data type</w:t>
      </w:r>
    </w:p>
    <w:p w:rsidR="00CF4D95" w:rsidRPr="00CF4D95" w:rsidRDefault="00470DB7" w:rsidP="00470DB7">
      <w:pPr>
        <w:ind w:left="720"/>
      </w:pPr>
      <w:r w:rsidRPr="00470DB7">
        <w:t>Boolean</w:t>
      </w:r>
    </w:p>
    <w:p w:rsidR="001F77E1" w:rsidRDefault="00896BCE" w:rsidP="00D7513E">
      <w:pPr>
        <w:pStyle w:val="Heading3"/>
      </w:pPr>
      <w:r>
        <w:rPr>
          <w:rFonts w:hint="eastAsia"/>
        </w:rPr>
        <w:t>SecureProtocol</w:t>
      </w:r>
    </w:p>
    <w:p w:rsidR="001F77E1" w:rsidRPr="00E3663C" w:rsidRDefault="001F77E1" w:rsidP="001F77E1">
      <w:pPr>
        <w:ind w:left="720"/>
        <w:rPr>
          <w:b/>
        </w:rPr>
      </w:pPr>
      <w:r w:rsidRPr="00AC0B3F">
        <w:rPr>
          <w:rFonts w:hint="eastAsia"/>
          <w:b/>
        </w:rPr>
        <w:t>Description</w:t>
      </w:r>
    </w:p>
    <w:p w:rsidR="006E15E8" w:rsidRPr="00E819AC" w:rsidRDefault="00A71ED4" w:rsidP="0066607B">
      <w:pPr>
        <w:ind w:leftChars="300" w:left="630" w:firstLine="90"/>
      </w:pPr>
      <w:bookmarkStart w:id="136" w:name="OLE_LINK20"/>
      <w:bookmarkStart w:id="137" w:name="OLE_LINK21"/>
      <w:bookmarkStart w:id="138" w:name="OLE_LINK22"/>
      <w:bookmarkStart w:id="139" w:name="OLE_LINK17"/>
      <w:r>
        <w:rPr>
          <w:rFonts w:hint="eastAsia"/>
        </w:rPr>
        <w:lastRenderedPageBreak/>
        <w:t>S</w:t>
      </w:r>
      <w:r w:rsidRPr="00A71ED4">
        <w:t>pecifies the</w:t>
      </w:r>
      <w:bookmarkEnd w:id="136"/>
      <w:bookmarkEnd w:id="137"/>
      <w:bookmarkEnd w:id="138"/>
      <w:r w:rsidR="006E15E8" w:rsidRPr="006E15E8">
        <w:t xml:space="preserve"> </w:t>
      </w:r>
      <w:r w:rsidR="006E15E8">
        <w:rPr>
          <w:rFonts w:hint="eastAsia"/>
        </w:rPr>
        <w:t>secure protocol</w:t>
      </w:r>
      <w:r w:rsidR="006E15E8" w:rsidRPr="006E15E8">
        <w:t xml:space="preserve"> with the </w:t>
      </w:r>
      <w:r w:rsidR="006E15E8">
        <w:rPr>
          <w:rFonts w:hint="eastAsia"/>
        </w:rPr>
        <w:t>integer</w:t>
      </w:r>
      <w:r w:rsidR="00F52AD9">
        <w:rPr>
          <w:rFonts w:hint="eastAsia"/>
        </w:rPr>
        <w:t xml:space="preserve"> value</w:t>
      </w:r>
      <w:r w:rsidR="0066607B">
        <w:rPr>
          <w:rFonts w:hint="eastAsia"/>
        </w:rPr>
        <w:t xml:space="preserve">. </w:t>
      </w:r>
      <w:r w:rsidR="0066607B">
        <w:t>Values are:</w:t>
      </w:r>
    </w:p>
    <w:bookmarkEnd w:id="139"/>
    <w:p w:rsidR="001F77E1" w:rsidRDefault="00F75A46" w:rsidP="0066607B">
      <w:pPr>
        <w:ind w:leftChars="300" w:left="630" w:firstLine="90"/>
      </w:pPr>
      <w:r>
        <w:t>0</w:t>
      </w:r>
      <w:r w:rsidR="0066607B">
        <w:rPr>
          <w:rFonts w:hint="eastAsia"/>
        </w:rPr>
        <w:tab/>
      </w:r>
      <w:r w:rsidR="00534877">
        <w:rPr>
          <w:rFonts w:hint="eastAsia"/>
        </w:rPr>
        <w:t xml:space="preserve"> </w:t>
      </w:r>
      <w:r w:rsidR="00534877">
        <w:t>–</w:t>
      </w:r>
      <w:r w:rsidR="00534877">
        <w:rPr>
          <w:rFonts w:hint="eastAsia"/>
        </w:rPr>
        <w:t xml:space="preserve"> </w:t>
      </w:r>
      <w:r w:rsidR="001F77E1">
        <w:rPr>
          <w:rFonts w:hint="eastAsia"/>
        </w:rPr>
        <w:t xml:space="preserve">All secure protocols. </w:t>
      </w:r>
      <w:bookmarkStart w:id="140" w:name="OLE_LINK78"/>
      <w:bookmarkStart w:id="141" w:name="OLE_LINK79"/>
      <w:bookmarkStart w:id="142" w:name="OLE_LINK80"/>
      <w:r w:rsidR="001F77E1">
        <w:rPr>
          <w:rFonts w:hint="eastAsia"/>
        </w:rPr>
        <w:t>This is a default value.</w:t>
      </w:r>
      <w:bookmarkEnd w:id="140"/>
      <w:bookmarkEnd w:id="141"/>
      <w:bookmarkEnd w:id="142"/>
    </w:p>
    <w:p w:rsidR="001F77E1" w:rsidRDefault="00F75A46" w:rsidP="0066607B">
      <w:pPr>
        <w:ind w:leftChars="300" w:left="630" w:firstLine="90"/>
      </w:pPr>
      <w:r>
        <w:t>1</w:t>
      </w:r>
      <w:r w:rsidR="0066607B">
        <w:rPr>
          <w:rFonts w:hint="eastAsia"/>
        </w:rPr>
        <w:tab/>
      </w:r>
      <w:r w:rsidR="001433D8">
        <w:rPr>
          <w:rFonts w:hint="eastAsia"/>
        </w:rPr>
        <w:t xml:space="preserve"> </w:t>
      </w:r>
      <w:r w:rsidR="00534877">
        <w:t>–</w:t>
      </w:r>
      <w:r w:rsidR="00534877">
        <w:rPr>
          <w:rFonts w:hint="eastAsia"/>
        </w:rPr>
        <w:t xml:space="preserve"> </w:t>
      </w:r>
      <w:r w:rsidR="001F77E1">
        <w:rPr>
          <w:rFonts w:hint="eastAsia"/>
        </w:rPr>
        <w:t>SSL2</w:t>
      </w:r>
    </w:p>
    <w:p w:rsidR="001F77E1" w:rsidRDefault="00F75A46" w:rsidP="0066607B">
      <w:pPr>
        <w:ind w:leftChars="300" w:left="630" w:firstLine="90"/>
      </w:pPr>
      <w:r>
        <w:t>2</w:t>
      </w:r>
      <w:r w:rsidR="0066607B">
        <w:rPr>
          <w:rFonts w:hint="eastAsia"/>
        </w:rPr>
        <w:tab/>
      </w:r>
      <w:r w:rsidR="00534877">
        <w:rPr>
          <w:rFonts w:hint="eastAsia"/>
        </w:rPr>
        <w:t xml:space="preserve"> </w:t>
      </w:r>
      <w:r w:rsidR="00534877">
        <w:t>–</w:t>
      </w:r>
      <w:r w:rsidR="00534877">
        <w:rPr>
          <w:rFonts w:hint="eastAsia"/>
        </w:rPr>
        <w:t xml:space="preserve"> </w:t>
      </w:r>
      <w:r w:rsidR="001F77E1">
        <w:rPr>
          <w:rFonts w:hint="eastAsia"/>
        </w:rPr>
        <w:t>SSL3</w:t>
      </w:r>
    </w:p>
    <w:p w:rsidR="001F77E1" w:rsidRDefault="00F75A46" w:rsidP="0066607B">
      <w:pPr>
        <w:ind w:leftChars="300" w:left="630" w:firstLine="90"/>
      </w:pPr>
      <w:r>
        <w:t>3</w:t>
      </w:r>
      <w:r w:rsidR="0066607B">
        <w:rPr>
          <w:rFonts w:hint="eastAsia"/>
        </w:rPr>
        <w:tab/>
      </w:r>
      <w:r w:rsidR="00534877">
        <w:rPr>
          <w:rFonts w:hint="eastAsia"/>
        </w:rPr>
        <w:t xml:space="preserve"> </w:t>
      </w:r>
      <w:r w:rsidR="00534877">
        <w:t>–</w:t>
      </w:r>
      <w:r w:rsidR="00534877">
        <w:rPr>
          <w:rFonts w:hint="eastAsia"/>
        </w:rPr>
        <w:t xml:space="preserve"> </w:t>
      </w:r>
      <w:r w:rsidR="001F77E1">
        <w:rPr>
          <w:rFonts w:hint="eastAsia"/>
        </w:rPr>
        <w:t>TLS1.0</w:t>
      </w:r>
    </w:p>
    <w:p w:rsidR="001F77E1" w:rsidRDefault="00F75A46" w:rsidP="0066607B">
      <w:pPr>
        <w:ind w:leftChars="300" w:left="630" w:firstLine="90"/>
      </w:pPr>
      <w:r>
        <w:t>4</w:t>
      </w:r>
      <w:r w:rsidR="0066607B">
        <w:rPr>
          <w:rFonts w:hint="eastAsia"/>
        </w:rPr>
        <w:tab/>
      </w:r>
      <w:r w:rsidR="00534877">
        <w:rPr>
          <w:rFonts w:hint="eastAsia"/>
        </w:rPr>
        <w:t xml:space="preserve"> </w:t>
      </w:r>
      <w:r w:rsidR="00534877">
        <w:t>–</w:t>
      </w:r>
      <w:r w:rsidR="00534877">
        <w:rPr>
          <w:rFonts w:hint="eastAsia"/>
        </w:rPr>
        <w:t xml:space="preserve"> </w:t>
      </w:r>
      <w:r w:rsidR="001F77E1">
        <w:rPr>
          <w:rFonts w:hint="eastAsia"/>
        </w:rPr>
        <w:t>TLS1.1</w:t>
      </w:r>
    </w:p>
    <w:p w:rsidR="001F77E1" w:rsidRDefault="00F75A46" w:rsidP="0066607B">
      <w:pPr>
        <w:ind w:leftChars="300" w:left="630" w:firstLine="90"/>
      </w:pPr>
      <w:r>
        <w:t>5</w:t>
      </w:r>
      <w:r w:rsidR="0066607B">
        <w:rPr>
          <w:rFonts w:hint="eastAsia"/>
        </w:rPr>
        <w:tab/>
      </w:r>
      <w:r w:rsidR="00534877">
        <w:rPr>
          <w:rFonts w:hint="eastAsia"/>
        </w:rPr>
        <w:t xml:space="preserve"> </w:t>
      </w:r>
      <w:r w:rsidR="00534877">
        <w:t>–</w:t>
      </w:r>
      <w:r w:rsidR="00534877">
        <w:rPr>
          <w:rFonts w:hint="eastAsia"/>
        </w:rPr>
        <w:t xml:space="preserve"> </w:t>
      </w:r>
      <w:r w:rsidR="001F77E1">
        <w:rPr>
          <w:rFonts w:hint="eastAsia"/>
        </w:rPr>
        <w:t>TLS1.2</w:t>
      </w:r>
    </w:p>
    <w:p w:rsidR="001F77E1" w:rsidRDefault="00A71ED4" w:rsidP="001F77E1">
      <w:pPr>
        <w:ind w:left="720"/>
        <w:rPr>
          <w:b/>
        </w:rPr>
      </w:pPr>
      <w:r>
        <w:rPr>
          <w:rFonts w:hint="eastAsia"/>
          <w:b/>
        </w:rPr>
        <w:t>Data type</w:t>
      </w:r>
    </w:p>
    <w:p w:rsidR="001F77E1" w:rsidRPr="001F77E1" w:rsidRDefault="001F77E1" w:rsidP="001F77E1">
      <w:pPr>
        <w:ind w:left="720"/>
      </w:pPr>
      <w:r>
        <w:rPr>
          <w:rStyle w:val="dt"/>
        </w:rPr>
        <w:t>Integer</w:t>
      </w:r>
    </w:p>
    <w:p w:rsidR="005E5805" w:rsidRDefault="00194425" w:rsidP="00D7513E">
      <w:pPr>
        <w:pStyle w:val="Heading3"/>
      </w:pPr>
      <w:r>
        <w:rPr>
          <w:rFonts w:hint="eastAsia"/>
        </w:rPr>
        <w:t>T</w:t>
      </w:r>
      <w:r w:rsidR="005E5805">
        <w:rPr>
          <w:rFonts w:hint="eastAsia"/>
        </w:rPr>
        <w:t>imeout</w:t>
      </w:r>
    </w:p>
    <w:p w:rsidR="005E5805" w:rsidRPr="00E3663C" w:rsidRDefault="005E5805" w:rsidP="005E5805">
      <w:pPr>
        <w:ind w:left="720"/>
        <w:rPr>
          <w:b/>
        </w:rPr>
      </w:pPr>
      <w:r w:rsidRPr="00AC0B3F">
        <w:rPr>
          <w:rFonts w:hint="eastAsia"/>
          <w:b/>
        </w:rPr>
        <w:t>Description</w:t>
      </w:r>
    </w:p>
    <w:p w:rsidR="005E5805" w:rsidRPr="00E819AC" w:rsidRDefault="00A71ED4" w:rsidP="005E5805">
      <w:pPr>
        <w:ind w:left="720"/>
      </w:pPr>
      <w:bookmarkStart w:id="143" w:name="OLE_LINK83"/>
      <w:bookmarkStart w:id="144" w:name="OLE_LINK84"/>
      <w:bookmarkStart w:id="145" w:name="OLE_LINK85"/>
      <w:bookmarkStart w:id="146" w:name="OLE_LINK86"/>
      <w:bookmarkStart w:id="147" w:name="OLE_LINK25"/>
      <w:r>
        <w:rPr>
          <w:rFonts w:hint="eastAsia"/>
        </w:rPr>
        <w:t>S</w:t>
      </w:r>
      <w:r w:rsidRPr="00A71ED4">
        <w:t xml:space="preserve">pecifies the </w:t>
      </w:r>
      <w:bookmarkStart w:id="148" w:name="OLE_LINK104"/>
      <w:bookmarkStart w:id="149" w:name="OLE_LINK109"/>
      <w:r w:rsidRPr="00A71ED4">
        <w:t xml:space="preserve">timeout </w:t>
      </w:r>
      <w:bookmarkEnd w:id="148"/>
      <w:bookmarkEnd w:id="149"/>
      <w:r w:rsidR="00741E6B" w:rsidRPr="00741E6B">
        <w:t>secon</w:t>
      </w:r>
      <w:bookmarkEnd w:id="143"/>
      <w:bookmarkEnd w:id="144"/>
      <w:r w:rsidR="00741E6B">
        <w:rPr>
          <w:rFonts w:hint="eastAsia"/>
        </w:rPr>
        <w:t>ds</w:t>
      </w:r>
      <w:bookmarkEnd w:id="145"/>
      <w:bookmarkEnd w:id="146"/>
      <w:r>
        <w:rPr>
          <w:rFonts w:hint="eastAsia"/>
        </w:rPr>
        <w:t>.</w:t>
      </w:r>
      <w:r w:rsidR="001E0501" w:rsidRPr="001E0501">
        <w:rPr>
          <w:rFonts w:hint="eastAsia"/>
        </w:rPr>
        <w:t xml:space="preserve"> </w:t>
      </w:r>
      <w:bookmarkStart w:id="150" w:name="OLE_LINK110"/>
      <w:r w:rsidR="001E0501">
        <w:rPr>
          <w:rFonts w:hint="eastAsia"/>
        </w:rPr>
        <w:t>The default value</w:t>
      </w:r>
      <w:r w:rsidR="00741E6B">
        <w:rPr>
          <w:rFonts w:hint="eastAsia"/>
        </w:rPr>
        <w:t xml:space="preserve"> is 60</w:t>
      </w:r>
      <w:r w:rsidR="008E757A">
        <w:rPr>
          <w:rFonts w:hint="eastAsia"/>
        </w:rPr>
        <w:t xml:space="preserve"> and the 0 is not </w:t>
      </w:r>
      <w:r w:rsidR="008E757A" w:rsidRPr="00A71ED4">
        <w:t>timeout</w:t>
      </w:r>
      <w:r w:rsidR="008E757A">
        <w:rPr>
          <w:rFonts w:hint="eastAsia"/>
        </w:rPr>
        <w:t>.</w:t>
      </w:r>
      <w:bookmarkEnd w:id="150"/>
    </w:p>
    <w:bookmarkEnd w:id="147"/>
    <w:p w:rsidR="005E5805" w:rsidRPr="00474E96" w:rsidRDefault="00A71ED4" w:rsidP="005E5805">
      <w:pPr>
        <w:ind w:left="720"/>
        <w:rPr>
          <w:b/>
        </w:rPr>
      </w:pPr>
      <w:r>
        <w:rPr>
          <w:rFonts w:hint="eastAsia"/>
          <w:b/>
        </w:rPr>
        <w:t>Data type</w:t>
      </w:r>
    </w:p>
    <w:p w:rsidR="00EA71F7" w:rsidRDefault="00A71ED4" w:rsidP="00A71ED4">
      <w:pPr>
        <w:ind w:left="720"/>
      </w:pPr>
      <w:r>
        <w:rPr>
          <w:rStyle w:val="dt"/>
          <w:rFonts w:hint="eastAsia"/>
        </w:rPr>
        <w:t>Long</w:t>
      </w:r>
      <w:r>
        <w:t>.</w:t>
      </w:r>
    </w:p>
    <w:p w:rsidR="00163375" w:rsidRDefault="00163375" w:rsidP="00163375">
      <w:pPr>
        <w:pStyle w:val="Heading1"/>
      </w:pPr>
      <w:r>
        <w:rPr>
          <w:rFonts w:hint="eastAsia"/>
        </w:rPr>
        <w:t>代码设计</w:t>
      </w:r>
    </w:p>
    <w:p w:rsidR="00163375" w:rsidRDefault="00163375" w:rsidP="00163375">
      <w:r>
        <w:rPr>
          <w:rFonts w:hint="eastAsia"/>
        </w:rPr>
        <w:t>此处设计包括两部分：</w:t>
      </w:r>
    </w:p>
    <w:p w:rsidR="00163375" w:rsidRDefault="00163375" w:rsidP="00163375">
      <w:r>
        <w:rPr>
          <w:rFonts w:hint="eastAsia"/>
        </w:rPr>
        <w:t>PBHttpClient LIB</w:t>
      </w:r>
      <w:r>
        <w:rPr>
          <w:rFonts w:hint="eastAsia"/>
        </w:rPr>
        <w:t>库</w:t>
      </w:r>
      <w:r>
        <w:rPr>
          <w:rFonts w:hint="eastAsia"/>
        </w:rPr>
        <w:t xml:space="preserve"> </w:t>
      </w:r>
      <w:r>
        <w:rPr>
          <w:rFonts w:hint="eastAsia"/>
        </w:rPr>
        <w:t>：用于实现新增加的</w:t>
      </w:r>
      <w:r>
        <w:rPr>
          <w:rFonts w:hint="eastAsia"/>
        </w:rPr>
        <w:t>PB</w:t>
      </w:r>
      <w:r>
        <w:rPr>
          <w:rFonts w:hint="eastAsia"/>
        </w:rPr>
        <w:t>对象</w:t>
      </w:r>
      <w:r>
        <w:rPr>
          <w:rFonts w:hint="eastAsia"/>
        </w:rPr>
        <w:t>HttpClient</w:t>
      </w:r>
      <w:r>
        <w:rPr>
          <w:rFonts w:hint="eastAsia"/>
        </w:rPr>
        <w:t>的各个方法；</w:t>
      </w:r>
    </w:p>
    <w:p w:rsidR="00163375" w:rsidRPr="00A73AAF" w:rsidRDefault="00163375" w:rsidP="00163375">
      <w:r>
        <w:rPr>
          <w:rFonts w:hint="eastAsia"/>
        </w:rPr>
        <w:t>HttpClient DLL</w:t>
      </w:r>
      <w:r>
        <w:rPr>
          <w:rFonts w:hint="eastAsia"/>
        </w:rPr>
        <w:t>库：</w:t>
      </w:r>
      <w:r>
        <w:rPr>
          <w:rFonts w:hint="eastAsia"/>
        </w:rPr>
        <w:t>HttpClient</w:t>
      </w:r>
      <w:r>
        <w:rPr>
          <w:rFonts w:hint="eastAsia"/>
        </w:rPr>
        <w:t>通用功能库的实现部分；</w:t>
      </w:r>
    </w:p>
    <w:p w:rsidR="00163375" w:rsidRDefault="00163375" w:rsidP="00163375">
      <w:pPr>
        <w:pStyle w:val="Heading2"/>
      </w:pPr>
      <w:r>
        <w:rPr>
          <w:rFonts w:hint="eastAsia"/>
        </w:rPr>
        <w:t>PBHttpClient LIB</w:t>
      </w:r>
      <w:r>
        <w:rPr>
          <w:rFonts w:hint="eastAsia"/>
        </w:rPr>
        <w:t>库</w:t>
      </w:r>
    </w:p>
    <w:p w:rsidR="00163375" w:rsidRDefault="00163375" w:rsidP="00163375">
      <w:pPr>
        <w:pStyle w:val="Heading3"/>
      </w:pPr>
      <w:r>
        <w:rPr>
          <w:rFonts w:hint="eastAsia"/>
        </w:rPr>
        <w:t>代码结构</w:t>
      </w:r>
    </w:p>
    <w:p w:rsidR="00163375" w:rsidRDefault="00163375" w:rsidP="00163375">
      <w:pPr>
        <w:pStyle w:val="ListParagraph"/>
        <w:ind w:left="360" w:firstLineChars="0" w:firstLine="0"/>
      </w:pPr>
      <w:r>
        <w:rPr>
          <w:rFonts w:hint="eastAsia"/>
        </w:rPr>
        <w:t>如图</w:t>
      </w:r>
      <w:r>
        <w:rPr>
          <w:rFonts w:hint="eastAsia"/>
        </w:rPr>
        <w:t>4-1</w:t>
      </w:r>
      <w:r>
        <w:rPr>
          <w:rFonts w:hint="eastAsia"/>
        </w:rPr>
        <w:t>所示，其对外导出用于实现</w:t>
      </w:r>
      <w:r>
        <w:rPr>
          <w:rFonts w:hint="eastAsia"/>
        </w:rPr>
        <w:t>PB</w:t>
      </w:r>
      <w:r>
        <w:rPr>
          <w:rFonts w:hint="eastAsia"/>
        </w:rPr>
        <w:t>对象</w:t>
      </w:r>
      <w:r>
        <w:rPr>
          <w:rFonts w:hint="eastAsia"/>
        </w:rPr>
        <w:t>HttpClient</w:t>
      </w:r>
      <w:r>
        <w:rPr>
          <w:rFonts w:hint="eastAsia"/>
        </w:rPr>
        <w:t>各个方法的</w:t>
      </w:r>
      <w:r>
        <w:rPr>
          <w:rFonts w:hint="eastAsia"/>
        </w:rPr>
        <w:t>C</w:t>
      </w:r>
      <w:r>
        <w:rPr>
          <w:rFonts w:hint="eastAsia"/>
        </w:rPr>
        <w:t>函数（图中略去导出的</w:t>
      </w:r>
      <w:r>
        <w:rPr>
          <w:rFonts w:hint="eastAsia"/>
        </w:rPr>
        <w:t>C</w:t>
      </w:r>
      <w:r>
        <w:rPr>
          <w:rFonts w:hint="eastAsia"/>
        </w:rPr>
        <w:t>函数）；</w:t>
      </w:r>
    </w:p>
    <w:p w:rsidR="00163375" w:rsidRDefault="00163375" w:rsidP="00163375">
      <w:pPr>
        <w:pStyle w:val="ListParagraph"/>
        <w:ind w:left="360" w:firstLineChars="0" w:firstLine="0"/>
      </w:pPr>
    </w:p>
    <w:p w:rsidR="00163375" w:rsidRDefault="00163375" w:rsidP="00163375">
      <w:pPr>
        <w:pStyle w:val="ListParagraph"/>
        <w:ind w:left="360" w:firstLineChars="0" w:firstLine="0"/>
        <w:jc w:val="center"/>
      </w:pPr>
      <w:r>
        <w:rPr>
          <w:rFonts w:hint="eastAsia"/>
          <w:noProof/>
        </w:rPr>
        <w:drawing>
          <wp:inline distT="0" distB="0" distL="0" distR="0">
            <wp:extent cx="1352550" cy="533064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52550" cy="5330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3375" w:rsidRDefault="00163375" w:rsidP="00163375">
      <w:pPr>
        <w:pStyle w:val="ListParagraph"/>
        <w:ind w:left="360"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>4-1 PBHttpClient LIB</w:t>
      </w:r>
      <w:r>
        <w:rPr>
          <w:rFonts w:hint="eastAsia"/>
        </w:rPr>
        <w:t>组件</w:t>
      </w:r>
    </w:p>
    <w:p w:rsidR="00163375" w:rsidRDefault="00163375" w:rsidP="00163375">
      <w:pPr>
        <w:pStyle w:val="Heading3"/>
      </w:pPr>
      <w:r>
        <w:rPr>
          <w:rFonts w:hint="eastAsia"/>
        </w:rPr>
        <w:t>结构说明</w:t>
      </w:r>
    </w:p>
    <w:p w:rsidR="00163375" w:rsidRDefault="00163375" w:rsidP="00163375">
      <w:pPr>
        <w:pStyle w:val="ListParagraph"/>
        <w:ind w:left="360" w:firstLineChars="0" w:firstLine="0"/>
      </w:pPr>
      <w:r>
        <w:rPr>
          <w:rFonts w:hint="eastAsia"/>
        </w:rPr>
        <w:t>其内部类的调用关系如图</w:t>
      </w:r>
      <w:r>
        <w:rPr>
          <w:rFonts w:hint="eastAsia"/>
        </w:rPr>
        <w:t>4-2</w:t>
      </w:r>
      <w:r>
        <w:rPr>
          <w:rFonts w:hint="eastAsia"/>
        </w:rPr>
        <w:t>所示：</w:t>
      </w:r>
    </w:p>
    <w:p w:rsidR="00163375" w:rsidRDefault="00163375" w:rsidP="00163375">
      <w:pPr>
        <w:pStyle w:val="ListParagraph"/>
        <w:ind w:left="360" w:firstLineChars="0" w:firstLine="0"/>
        <w:jc w:val="center"/>
      </w:pPr>
      <w:r>
        <w:rPr>
          <w:rFonts w:hint="eastAsia"/>
          <w:noProof/>
        </w:rPr>
        <w:lastRenderedPageBreak/>
        <w:drawing>
          <wp:inline distT="0" distB="0" distL="0" distR="0">
            <wp:extent cx="4484094" cy="1638300"/>
            <wp:effectExtent l="0" t="0" r="0" b="0"/>
            <wp:docPr id="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0579" cy="16443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3375" w:rsidRDefault="00163375" w:rsidP="00163375">
      <w:pPr>
        <w:pStyle w:val="ListParagraph"/>
        <w:ind w:left="360"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>4-2 PBHttpClient LIB</w:t>
      </w:r>
      <w:r>
        <w:rPr>
          <w:rFonts w:hint="eastAsia"/>
        </w:rPr>
        <w:t>库内部结构</w:t>
      </w:r>
    </w:p>
    <w:p w:rsidR="00163375" w:rsidRDefault="00163375" w:rsidP="00163375">
      <w:pPr>
        <w:pStyle w:val="ListParagraph"/>
        <w:ind w:left="1200" w:firstLineChars="0" w:firstLine="0"/>
      </w:pPr>
      <w:r>
        <w:rPr>
          <w:rFonts w:hint="eastAsia"/>
        </w:rPr>
        <w:t>其中</w:t>
      </w:r>
      <w:r>
        <w:rPr>
          <w:rFonts w:hint="eastAsia"/>
        </w:rPr>
        <w:t>IHCRequest</w:t>
      </w:r>
      <w:r>
        <w:rPr>
          <w:rFonts w:hint="eastAsia"/>
        </w:rPr>
        <w:t>、</w:t>
      </w:r>
      <w:r>
        <w:rPr>
          <w:rFonts w:hint="eastAsia"/>
        </w:rPr>
        <w:t>IHCConnect</w:t>
      </w:r>
      <w:r>
        <w:rPr>
          <w:rFonts w:hint="eastAsia"/>
        </w:rPr>
        <w:t>、</w:t>
      </w:r>
      <w:r>
        <w:rPr>
          <w:rFonts w:hint="eastAsia"/>
        </w:rPr>
        <w:t>IHCResponse</w:t>
      </w:r>
      <w:r>
        <w:rPr>
          <w:rFonts w:hint="eastAsia"/>
        </w:rPr>
        <w:t>三个抽象类是</w:t>
      </w:r>
      <w:r>
        <w:rPr>
          <w:rFonts w:hint="eastAsia"/>
        </w:rPr>
        <w:t>HttpClient DLL</w:t>
      </w:r>
      <w:r>
        <w:rPr>
          <w:rFonts w:hint="eastAsia"/>
        </w:rPr>
        <w:t>导出的三个接口类，</w:t>
      </w:r>
      <w:r>
        <w:rPr>
          <w:rFonts w:hint="eastAsia"/>
        </w:rPr>
        <w:t>CPBHttpClient</w:t>
      </w:r>
      <w:r>
        <w:rPr>
          <w:rFonts w:hint="eastAsia"/>
        </w:rPr>
        <w:t>类内部调用三个类的实例来实现</w:t>
      </w:r>
      <w:r>
        <w:rPr>
          <w:rFonts w:hint="eastAsia"/>
        </w:rPr>
        <w:t>HttpClient</w:t>
      </w:r>
      <w:r>
        <w:rPr>
          <w:rFonts w:hint="eastAsia"/>
        </w:rPr>
        <w:t>对象的各个功能。接口调用过程如</w:t>
      </w:r>
      <w:r w:rsidRPr="00993CE2">
        <w:rPr>
          <w:rFonts w:hint="eastAsia"/>
        </w:rPr>
        <w:t>图</w:t>
      </w:r>
      <w:r>
        <w:rPr>
          <w:rFonts w:hint="eastAsia"/>
        </w:rPr>
        <w:t>4-3</w:t>
      </w:r>
      <w:r w:rsidRPr="00993CE2">
        <w:rPr>
          <w:rFonts w:hint="eastAsia"/>
        </w:rPr>
        <w:t>所示：</w:t>
      </w:r>
    </w:p>
    <w:p w:rsidR="00163375" w:rsidRDefault="00163375" w:rsidP="00163375">
      <w:pPr>
        <w:pStyle w:val="ListParagraph"/>
        <w:ind w:left="1200" w:firstLineChars="0" w:firstLine="0"/>
        <w:jc w:val="center"/>
      </w:pPr>
      <w:r>
        <w:object w:dxaOrig="5206" w:dyaOrig="37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7.5pt;height:261.75pt" o:ole="">
            <v:imagedata r:id="rId10" o:title=""/>
          </v:shape>
          <o:OLEObject Type="Embed" ProgID="Visio.Drawing.15" ShapeID="_x0000_i1025" DrawAspect="Content" ObjectID="_1570971876" r:id="rId11"/>
        </w:object>
      </w:r>
    </w:p>
    <w:p w:rsidR="00163375" w:rsidRPr="00993CE2" w:rsidRDefault="00163375" w:rsidP="00163375">
      <w:pPr>
        <w:pStyle w:val="ListParagraph"/>
        <w:ind w:left="1200"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>4-3 HttpClient</w:t>
      </w:r>
      <w:r>
        <w:rPr>
          <w:rFonts w:hint="eastAsia"/>
        </w:rPr>
        <w:t>通用库接口调用流程</w:t>
      </w:r>
    </w:p>
    <w:p w:rsidR="00163375" w:rsidRDefault="00163375" w:rsidP="00163375">
      <w:pPr>
        <w:pStyle w:val="ListParagraph"/>
        <w:ind w:left="360" w:firstLineChars="0" w:firstLine="0"/>
      </w:pPr>
      <w:r>
        <w:rPr>
          <w:rFonts w:hint="eastAsia"/>
        </w:rPr>
        <w:t>PBHttpClient</w:t>
      </w:r>
      <w:r>
        <w:rPr>
          <w:rFonts w:hint="eastAsia"/>
        </w:rPr>
        <w:t>类调用</w:t>
      </w:r>
      <w:r>
        <w:rPr>
          <w:rFonts w:hint="eastAsia"/>
        </w:rPr>
        <w:t>HttpClient</w:t>
      </w:r>
      <w:r>
        <w:rPr>
          <w:rFonts w:hint="eastAsia"/>
        </w:rPr>
        <w:t>通用库（</w:t>
      </w:r>
      <w:r>
        <w:rPr>
          <w:rFonts w:hint="eastAsia"/>
        </w:rPr>
        <w:t>DLL</w:t>
      </w:r>
      <w:r>
        <w:rPr>
          <w:rFonts w:hint="eastAsia"/>
        </w:rPr>
        <w:t>）提供的函数</w:t>
      </w:r>
      <w:r w:rsidRPr="00993CE2">
        <w:t>CreateHCConnector</w:t>
      </w:r>
      <w:r w:rsidRPr="00993CE2">
        <w:rPr>
          <w:rFonts w:hint="eastAsia"/>
        </w:rPr>
        <w:t>()</w:t>
      </w:r>
      <w:r w:rsidRPr="00993CE2">
        <w:rPr>
          <w:rFonts w:hint="eastAsia"/>
        </w:rPr>
        <w:t>来创建一个</w:t>
      </w:r>
      <w:r w:rsidRPr="00993CE2">
        <w:rPr>
          <w:rFonts w:hint="eastAsia"/>
        </w:rPr>
        <w:t>IHCConnect</w:t>
      </w:r>
      <w:r>
        <w:rPr>
          <w:rFonts w:hint="eastAsia"/>
        </w:rPr>
        <w:t>接口实例，然后再</w:t>
      </w:r>
      <w:r w:rsidRPr="00993CE2">
        <w:rPr>
          <w:rFonts w:hint="eastAsia"/>
        </w:rPr>
        <w:t>利用</w:t>
      </w:r>
      <w:r w:rsidRPr="00993CE2">
        <w:rPr>
          <w:rFonts w:hint="eastAsia"/>
        </w:rPr>
        <w:t>IHCConnecto</w:t>
      </w:r>
      <w:r w:rsidRPr="00993CE2">
        <w:rPr>
          <w:rFonts w:hint="eastAsia"/>
        </w:rPr>
        <w:t>类的</w:t>
      </w:r>
      <w:r w:rsidRPr="00993CE2">
        <w:t>OpenConnect</w:t>
      </w:r>
      <w:r w:rsidRPr="00993CE2">
        <w:rPr>
          <w:rFonts w:hint="eastAsia"/>
        </w:rPr>
        <w:t>()</w:t>
      </w:r>
      <w:r w:rsidRPr="00993CE2">
        <w:rPr>
          <w:rFonts w:hint="eastAsia"/>
        </w:rPr>
        <w:t>接口实现对</w:t>
      </w:r>
      <w:r w:rsidRPr="00993CE2">
        <w:rPr>
          <w:rFonts w:hint="eastAsia"/>
        </w:rPr>
        <w:t>IHCRequest</w:t>
      </w:r>
      <w:r w:rsidRPr="00993CE2">
        <w:rPr>
          <w:rFonts w:hint="eastAsia"/>
        </w:rPr>
        <w:t>和</w:t>
      </w:r>
      <w:r w:rsidRPr="00993CE2">
        <w:rPr>
          <w:rFonts w:hint="eastAsia"/>
        </w:rPr>
        <w:t>IHCResponse</w:t>
      </w:r>
      <w:r>
        <w:rPr>
          <w:rFonts w:hint="eastAsia"/>
        </w:rPr>
        <w:t>接口的实例化，接下来就可以利用三个接口类的方法进行操作了。</w:t>
      </w:r>
    </w:p>
    <w:p w:rsidR="00163375" w:rsidRDefault="00163375" w:rsidP="00163375">
      <w:pPr>
        <w:pStyle w:val="ListParagraph"/>
        <w:ind w:left="360" w:firstLineChars="0" w:firstLine="0"/>
      </w:pPr>
    </w:p>
    <w:p w:rsidR="00163375" w:rsidRDefault="00485D14" w:rsidP="00163375">
      <w:pPr>
        <w:pStyle w:val="Heading3"/>
      </w:pPr>
      <w:r>
        <w:rPr>
          <w:rFonts w:hint="eastAsia"/>
        </w:rPr>
        <w:t>接口定义</w:t>
      </w:r>
    </w:p>
    <w:tbl>
      <w:tblPr>
        <w:tblStyle w:val="TableGrid"/>
        <w:tblW w:w="0" w:type="auto"/>
        <w:tblLook w:val="04A0"/>
      </w:tblPr>
      <w:tblGrid>
        <w:gridCol w:w="3473"/>
        <w:gridCol w:w="3473"/>
        <w:gridCol w:w="3474"/>
      </w:tblGrid>
      <w:tr w:rsidR="00163375" w:rsidTr="00542DA2">
        <w:tc>
          <w:tcPr>
            <w:tcW w:w="3473" w:type="dxa"/>
            <w:shd w:val="clear" w:color="auto" w:fill="EEECE1" w:themeFill="background2"/>
          </w:tcPr>
          <w:p w:rsidR="00163375" w:rsidRDefault="00163375" w:rsidP="00542DA2">
            <w:r>
              <w:rPr>
                <w:rFonts w:hint="eastAsia"/>
              </w:rPr>
              <w:t>类</w:t>
            </w:r>
          </w:p>
        </w:tc>
        <w:tc>
          <w:tcPr>
            <w:tcW w:w="3473" w:type="dxa"/>
            <w:shd w:val="clear" w:color="auto" w:fill="EEECE1" w:themeFill="background2"/>
          </w:tcPr>
          <w:p w:rsidR="00163375" w:rsidRDefault="00163375" w:rsidP="00542DA2">
            <w:r>
              <w:rPr>
                <w:rFonts w:hint="eastAsia"/>
              </w:rPr>
              <w:t>接口</w:t>
            </w:r>
          </w:p>
        </w:tc>
        <w:tc>
          <w:tcPr>
            <w:tcW w:w="3474" w:type="dxa"/>
            <w:shd w:val="clear" w:color="auto" w:fill="EEECE1" w:themeFill="background2"/>
          </w:tcPr>
          <w:p w:rsidR="00163375" w:rsidRDefault="00163375" w:rsidP="00542DA2">
            <w:r>
              <w:rPr>
                <w:rFonts w:hint="eastAsia"/>
              </w:rPr>
              <w:t>说明</w:t>
            </w:r>
          </w:p>
        </w:tc>
      </w:tr>
      <w:tr w:rsidR="00163375" w:rsidTr="00542DA2">
        <w:tc>
          <w:tcPr>
            <w:tcW w:w="3473" w:type="dxa"/>
            <w:vMerge w:val="restart"/>
          </w:tcPr>
          <w:p w:rsidR="00163375" w:rsidRDefault="00163375" w:rsidP="00542DA2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标准</w:t>
            </w:r>
            <w:r>
              <w:rPr>
                <w:rFonts w:hint="eastAsia"/>
              </w:rPr>
              <w:t xml:space="preserve"> C </w:t>
            </w:r>
            <w:r>
              <w:rPr>
                <w:rFonts w:hint="eastAsia"/>
              </w:rPr>
              <w:t>函数接口</w:t>
            </w:r>
          </w:p>
        </w:tc>
        <w:tc>
          <w:tcPr>
            <w:tcW w:w="3473" w:type="dxa"/>
          </w:tcPr>
          <w:p w:rsidR="00163375" w:rsidRDefault="00163375" w:rsidP="00542DA2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 w:hint="eastAsia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kern w:val="0"/>
                <w:sz w:val="19"/>
                <w:szCs w:val="19"/>
              </w:rPr>
              <w:t>F</w:t>
            </w:r>
            <w:r>
              <w:rPr>
                <w:rFonts w:ascii="NSimSun" w:hAnsi="NSimSun" w:cs="NSimSun" w:hint="eastAsia"/>
                <w:kern w:val="0"/>
                <w:sz w:val="19"/>
                <w:szCs w:val="19"/>
              </w:rPr>
              <w:t>n_</w:t>
            </w:r>
            <w:r>
              <w:rPr>
                <w:rFonts w:ascii="NSimSun" w:hAnsi="NSimSun" w:cs="NSimSun"/>
                <w:kern w:val="0"/>
                <w:sz w:val="19"/>
                <w:szCs w:val="19"/>
              </w:rPr>
              <w:t>ResetRequest</w:t>
            </w:r>
          </w:p>
        </w:tc>
        <w:tc>
          <w:tcPr>
            <w:tcW w:w="3474" w:type="dxa"/>
          </w:tcPr>
          <w:p w:rsidR="00163375" w:rsidRDefault="00163375" w:rsidP="00542DA2">
            <w:r>
              <w:rPr>
                <w:rFonts w:hint="eastAsia"/>
              </w:rPr>
              <w:t>重置请求</w:t>
            </w:r>
          </w:p>
        </w:tc>
      </w:tr>
      <w:tr w:rsidR="00163375" w:rsidTr="00542DA2">
        <w:tc>
          <w:tcPr>
            <w:tcW w:w="3473" w:type="dxa"/>
            <w:vMerge/>
          </w:tcPr>
          <w:p w:rsidR="00163375" w:rsidRDefault="00163375" w:rsidP="00542DA2">
            <w:pPr>
              <w:rPr>
                <w:rFonts w:ascii="NSimSun" w:hAnsi="NSimSun" w:cs="NSimSun" w:hint="eastAsia"/>
                <w:kern w:val="0"/>
                <w:sz w:val="19"/>
                <w:szCs w:val="19"/>
              </w:rPr>
            </w:pPr>
          </w:p>
        </w:tc>
        <w:tc>
          <w:tcPr>
            <w:tcW w:w="3473" w:type="dxa"/>
          </w:tcPr>
          <w:p w:rsidR="00163375" w:rsidRDefault="00163375" w:rsidP="00542DA2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 w:hint="eastAsia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kern w:val="0"/>
                <w:sz w:val="19"/>
                <w:szCs w:val="19"/>
              </w:rPr>
              <w:t>F</w:t>
            </w:r>
            <w:r>
              <w:rPr>
                <w:rFonts w:ascii="NSimSun" w:hAnsi="NSimSun" w:cs="NSimSun" w:hint="eastAsia"/>
                <w:kern w:val="0"/>
                <w:sz w:val="19"/>
                <w:szCs w:val="19"/>
              </w:rPr>
              <w:t>n_</w:t>
            </w:r>
            <w:r>
              <w:rPr>
                <w:rFonts w:ascii="NSimSun" w:hAnsi="NSimSun" w:cs="NSimSun"/>
                <w:kern w:val="0"/>
                <w:sz w:val="19"/>
                <w:szCs w:val="19"/>
              </w:rPr>
              <w:t>SetSecureProtocol</w:t>
            </w:r>
          </w:p>
        </w:tc>
        <w:tc>
          <w:tcPr>
            <w:tcW w:w="3474" w:type="dxa"/>
          </w:tcPr>
          <w:p w:rsidR="00163375" w:rsidRDefault="00163375" w:rsidP="00542DA2">
            <w:r>
              <w:rPr>
                <w:rFonts w:hint="eastAsia"/>
              </w:rPr>
              <w:t>设置安全连接版本</w:t>
            </w:r>
          </w:p>
        </w:tc>
      </w:tr>
      <w:tr w:rsidR="00163375" w:rsidTr="00542DA2">
        <w:tc>
          <w:tcPr>
            <w:tcW w:w="3473" w:type="dxa"/>
            <w:vMerge/>
          </w:tcPr>
          <w:p w:rsidR="00163375" w:rsidRDefault="00163375" w:rsidP="00542DA2"/>
        </w:tc>
        <w:tc>
          <w:tcPr>
            <w:tcW w:w="3473" w:type="dxa"/>
          </w:tcPr>
          <w:p w:rsidR="00163375" w:rsidRDefault="00163375" w:rsidP="00542DA2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 w:hint="eastAsia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kern w:val="0"/>
                <w:sz w:val="19"/>
                <w:szCs w:val="19"/>
              </w:rPr>
              <w:t>F</w:t>
            </w:r>
            <w:r>
              <w:rPr>
                <w:rFonts w:ascii="NSimSun" w:hAnsi="NSimSun" w:cs="NSimSun" w:hint="eastAsia"/>
                <w:kern w:val="0"/>
                <w:sz w:val="19"/>
                <w:szCs w:val="19"/>
              </w:rPr>
              <w:t>n_</w:t>
            </w:r>
            <w:r>
              <w:rPr>
                <w:rFonts w:ascii="NSimSun" w:hAnsi="NSimSun" w:cs="NSimSun"/>
                <w:kern w:val="0"/>
                <w:sz w:val="19"/>
                <w:szCs w:val="19"/>
              </w:rPr>
              <w:t>SetRequestHeader</w:t>
            </w:r>
          </w:p>
        </w:tc>
        <w:tc>
          <w:tcPr>
            <w:tcW w:w="3474" w:type="dxa"/>
          </w:tcPr>
          <w:p w:rsidR="00163375" w:rsidRDefault="00163375" w:rsidP="00542DA2">
            <w:r>
              <w:rPr>
                <w:rFonts w:hint="eastAsia"/>
              </w:rPr>
              <w:t>设置请求头</w:t>
            </w:r>
          </w:p>
        </w:tc>
      </w:tr>
      <w:tr w:rsidR="00163375" w:rsidTr="00542DA2">
        <w:tc>
          <w:tcPr>
            <w:tcW w:w="3473" w:type="dxa"/>
            <w:vMerge/>
          </w:tcPr>
          <w:p w:rsidR="00163375" w:rsidRDefault="00163375" w:rsidP="00542DA2"/>
        </w:tc>
        <w:tc>
          <w:tcPr>
            <w:tcW w:w="3473" w:type="dxa"/>
          </w:tcPr>
          <w:p w:rsidR="00163375" w:rsidRDefault="00163375" w:rsidP="00542DA2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 w:hint="eastAsia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kern w:val="0"/>
                <w:sz w:val="19"/>
                <w:szCs w:val="19"/>
              </w:rPr>
              <w:t>F</w:t>
            </w:r>
            <w:r>
              <w:rPr>
                <w:rFonts w:ascii="NSimSun" w:hAnsi="NSimSun" w:cs="NSimSun" w:hint="eastAsia"/>
                <w:kern w:val="0"/>
                <w:sz w:val="19"/>
                <w:szCs w:val="19"/>
              </w:rPr>
              <w:t>n_</w:t>
            </w:r>
            <w:r>
              <w:rPr>
                <w:rFonts w:ascii="NSimSun" w:hAnsi="NSimSun" w:cs="NSimSun"/>
                <w:kern w:val="0"/>
                <w:sz w:val="19"/>
                <w:szCs w:val="19"/>
              </w:rPr>
              <w:t>GetRequestHeader</w:t>
            </w:r>
          </w:p>
        </w:tc>
        <w:tc>
          <w:tcPr>
            <w:tcW w:w="3474" w:type="dxa"/>
          </w:tcPr>
          <w:p w:rsidR="00163375" w:rsidRDefault="00163375" w:rsidP="00542DA2">
            <w:r>
              <w:rPr>
                <w:rFonts w:hint="eastAsia"/>
              </w:rPr>
              <w:t>获取请求头</w:t>
            </w:r>
          </w:p>
        </w:tc>
      </w:tr>
      <w:tr w:rsidR="00163375" w:rsidTr="00542DA2">
        <w:tc>
          <w:tcPr>
            <w:tcW w:w="3473" w:type="dxa"/>
            <w:vMerge/>
          </w:tcPr>
          <w:p w:rsidR="00163375" w:rsidRDefault="00163375" w:rsidP="00542DA2"/>
        </w:tc>
        <w:tc>
          <w:tcPr>
            <w:tcW w:w="3473" w:type="dxa"/>
          </w:tcPr>
          <w:p w:rsidR="00163375" w:rsidRDefault="00163375" w:rsidP="00542DA2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 w:hint="eastAsia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kern w:val="0"/>
                <w:sz w:val="19"/>
                <w:szCs w:val="19"/>
              </w:rPr>
              <w:t>F</w:t>
            </w:r>
            <w:r>
              <w:rPr>
                <w:rFonts w:ascii="NSimSun" w:hAnsi="NSimSun" w:cs="NSimSun" w:hint="eastAsia"/>
                <w:kern w:val="0"/>
                <w:sz w:val="19"/>
                <w:szCs w:val="19"/>
              </w:rPr>
              <w:t>n_</w:t>
            </w:r>
            <w:r>
              <w:rPr>
                <w:rFonts w:ascii="NSimSun" w:hAnsi="NSimSun" w:cs="NSimSun"/>
                <w:kern w:val="0"/>
                <w:sz w:val="19"/>
                <w:szCs w:val="19"/>
              </w:rPr>
              <w:t>SetHeaders</w:t>
            </w:r>
          </w:p>
        </w:tc>
        <w:tc>
          <w:tcPr>
            <w:tcW w:w="3474" w:type="dxa"/>
          </w:tcPr>
          <w:p w:rsidR="00163375" w:rsidRDefault="00163375" w:rsidP="00542DA2">
            <w:r>
              <w:rPr>
                <w:rFonts w:hint="eastAsia"/>
              </w:rPr>
              <w:t>设置请求头</w:t>
            </w:r>
          </w:p>
        </w:tc>
      </w:tr>
      <w:tr w:rsidR="00163375" w:rsidTr="00542DA2">
        <w:tc>
          <w:tcPr>
            <w:tcW w:w="3473" w:type="dxa"/>
            <w:vMerge/>
          </w:tcPr>
          <w:p w:rsidR="00163375" w:rsidRDefault="00163375" w:rsidP="00542DA2"/>
        </w:tc>
        <w:tc>
          <w:tcPr>
            <w:tcW w:w="3473" w:type="dxa"/>
          </w:tcPr>
          <w:p w:rsidR="00163375" w:rsidRDefault="00163375" w:rsidP="00542DA2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 w:hint="eastAsia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kern w:val="0"/>
                <w:sz w:val="19"/>
                <w:szCs w:val="19"/>
              </w:rPr>
              <w:t>F</w:t>
            </w:r>
            <w:r>
              <w:rPr>
                <w:rFonts w:ascii="NSimSun" w:hAnsi="NSimSun" w:cs="NSimSun" w:hint="eastAsia"/>
                <w:kern w:val="0"/>
                <w:sz w:val="19"/>
                <w:szCs w:val="19"/>
              </w:rPr>
              <w:t>n_</w:t>
            </w:r>
            <w:r>
              <w:rPr>
                <w:rFonts w:ascii="NSimSun" w:hAnsi="NSimSun" w:cs="NSimSun"/>
                <w:kern w:val="0"/>
                <w:sz w:val="19"/>
                <w:szCs w:val="19"/>
              </w:rPr>
              <w:t>GetRequestHeaders</w:t>
            </w:r>
          </w:p>
        </w:tc>
        <w:tc>
          <w:tcPr>
            <w:tcW w:w="3474" w:type="dxa"/>
          </w:tcPr>
          <w:p w:rsidR="00163375" w:rsidRDefault="00163375" w:rsidP="00542DA2">
            <w:r>
              <w:rPr>
                <w:rFonts w:hint="eastAsia"/>
              </w:rPr>
              <w:t>获取请求头</w:t>
            </w:r>
          </w:p>
        </w:tc>
      </w:tr>
      <w:tr w:rsidR="00163375" w:rsidTr="00542DA2">
        <w:tc>
          <w:tcPr>
            <w:tcW w:w="3473" w:type="dxa"/>
            <w:vMerge/>
          </w:tcPr>
          <w:p w:rsidR="00163375" w:rsidRDefault="00163375" w:rsidP="00542DA2"/>
        </w:tc>
        <w:tc>
          <w:tcPr>
            <w:tcW w:w="3473" w:type="dxa"/>
          </w:tcPr>
          <w:p w:rsidR="00163375" w:rsidRDefault="00163375" w:rsidP="00542DA2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 w:hint="eastAsia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kern w:val="0"/>
                <w:sz w:val="19"/>
                <w:szCs w:val="19"/>
              </w:rPr>
              <w:t>F</w:t>
            </w:r>
            <w:r>
              <w:rPr>
                <w:rFonts w:ascii="NSimSun" w:hAnsi="NSimSun" w:cs="NSimSun" w:hint="eastAsia"/>
                <w:kern w:val="0"/>
                <w:sz w:val="19"/>
                <w:szCs w:val="19"/>
              </w:rPr>
              <w:t>n_</w:t>
            </w:r>
            <w:r>
              <w:rPr>
                <w:rFonts w:ascii="NSimSun" w:hAnsi="NSimSun" w:cs="NSimSun"/>
                <w:kern w:val="0"/>
                <w:sz w:val="19"/>
                <w:szCs w:val="19"/>
              </w:rPr>
              <w:t>SendRequest</w:t>
            </w:r>
          </w:p>
        </w:tc>
        <w:tc>
          <w:tcPr>
            <w:tcW w:w="3474" w:type="dxa"/>
          </w:tcPr>
          <w:p w:rsidR="00163375" w:rsidRDefault="00163375" w:rsidP="00542DA2">
            <w:r>
              <w:rPr>
                <w:rFonts w:hint="eastAsia"/>
              </w:rPr>
              <w:t>发送请求方法</w:t>
            </w:r>
          </w:p>
        </w:tc>
      </w:tr>
      <w:tr w:rsidR="00163375" w:rsidTr="00542DA2">
        <w:tc>
          <w:tcPr>
            <w:tcW w:w="3473" w:type="dxa"/>
            <w:vMerge/>
          </w:tcPr>
          <w:p w:rsidR="00163375" w:rsidRDefault="00163375" w:rsidP="00542DA2"/>
        </w:tc>
        <w:tc>
          <w:tcPr>
            <w:tcW w:w="3473" w:type="dxa"/>
          </w:tcPr>
          <w:p w:rsidR="00163375" w:rsidRDefault="00163375" w:rsidP="00542DA2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 w:hint="eastAsia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kern w:val="0"/>
                <w:sz w:val="19"/>
                <w:szCs w:val="19"/>
              </w:rPr>
              <w:t>F</w:t>
            </w:r>
            <w:r>
              <w:rPr>
                <w:rFonts w:ascii="NSimSun" w:hAnsi="NSimSun" w:cs="NSimSun" w:hint="eastAsia"/>
                <w:kern w:val="0"/>
                <w:sz w:val="19"/>
                <w:szCs w:val="19"/>
              </w:rPr>
              <w:t>n_</w:t>
            </w:r>
            <w:r>
              <w:rPr>
                <w:rFonts w:ascii="NSimSun" w:hAnsi="NSimSun" w:cs="NSimSun"/>
                <w:kern w:val="0"/>
                <w:sz w:val="19"/>
                <w:szCs w:val="19"/>
              </w:rPr>
              <w:t>StartPostData</w:t>
            </w:r>
          </w:p>
        </w:tc>
        <w:tc>
          <w:tcPr>
            <w:tcW w:w="3474" w:type="dxa"/>
          </w:tcPr>
          <w:p w:rsidR="00163375" w:rsidRDefault="00163375" w:rsidP="00542DA2">
            <w:r>
              <w:rPr>
                <w:rFonts w:hint="eastAsia"/>
              </w:rPr>
              <w:t>开始发送</w:t>
            </w:r>
            <w:r>
              <w:rPr>
                <w:rFonts w:hint="eastAsia"/>
              </w:rPr>
              <w:t>POST</w:t>
            </w:r>
            <w:r>
              <w:rPr>
                <w:rFonts w:hint="eastAsia"/>
              </w:rPr>
              <w:t>请求</w:t>
            </w:r>
          </w:p>
        </w:tc>
      </w:tr>
      <w:tr w:rsidR="00163375" w:rsidTr="00542DA2">
        <w:tc>
          <w:tcPr>
            <w:tcW w:w="3473" w:type="dxa"/>
            <w:vMerge/>
          </w:tcPr>
          <w:p w:rsidR="00163375" w:rsidRDefault="00163375" w:rsidP="00542DA2"/>
        </w:tc>
        <w:tc>
          <w:tcPr>
            <w:tcW w:w="3473" w:type="dxa"/>
          </w:tcPr>
          <w:p w:rsidR="00163375" w:rsidRDefault="00163375" w:rsidP="00542DA2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 w:hint="eastAsia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kern w:val="0"/>
                <w:sz w:val="19"/>
                <w:szCs w:val="19"/>
              </w:rPr>
              <w:t>F</w:t>
            </w:r>
            <w:r>
              <w:rPr>
                <w:rFonts w:ascii="NSimSun" w:hAnsi="NSimSun" w:cs="NSimSun" w:hint="eastAsia"/>
                <w:kern w:val="0"/>
                <w:sz w:val="19"/>
                <w:szCs w:val="19"/>
              </w:rPr>
              <w:t>n_</w:t>
            </w:r>
            <w:r>
              <w:rPr>
                <w:rFonts w:ascii="NSimSun" w:hAnsi="NSimSun" w:cs="NSimSun"/>
                <w:kern w:val="0"/>
                <w:sz w:val="19"/>
                <w:szCs w:val="19"/>
              </w:rPr>
              <w:t>PostData</w:t>
            </w:r>
          </w:p>
        </w:tc>
        <w:tc>
          <w:tcPr>
            <w:tcW w:w="3474" w:type="dxa"/>
          </w:tcPr>
          <w:p w:rsidR="00163375" w:rsidRDefault="00163375" w:rsidP="00542DA2">
            <w:r>
              <w:rPr>
                <w:rFonts w:hint="eastAsia"/>
              </w:rPr>
              <w:t>发送</w:t>
            </w:r>
            <w:r>
              <w:rPr>
                <w:rFonts w:hint="eastAsia"/>
              </w:rPr>
              <w:t>POST</w:t>
            </w:r>
            <w:r>
              <w:rPr>
                <w:rFonts w:hint="eastAsia"/>
              </w:rPr>
              <w:t>请求的数据</w:t>
            </w:r>
          </w:p>
        </w:tc>
      </w:tr>
      <w:tr w:rsidR="00163375" w:rsidTr="00542DA2">
        <w:tc>
          <w:tcPr>
            <w:tcW w:w="3473" w:type="dxa"/>
            <w:vMerge/>
          </w:tcPr>
          <w:p w:rsidR="00163375" w:rsidRDefault="00163375" w:rsidP="00542DA2"/>
        </w:tc>
        <w:tc>
          <w:tcPr>
            <w:tcW w:w="3473" w:type="dxa"/>
          </w:tcPr>
          <w:p w:rsidR="00163375" w:rsidRDefault="00163375" w:rsidP="00542DA2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 w:hint="eastAsia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kern w:val="0"/>
                <w:sz w:val="19"/>
                <w:szCs w:val="19"/>
              </w:rPr>
              <w:t>F</w:t>
            </w:r>
            <w:r>
              <w:rPr>
                <w:rFonts w:ascii="NSimSun" w:hAnsi="NSimSun" w:cs="NSimSun" w:hint="eastAsia"/>
                <w:kern w:val="0"/>
                <w:sz w:val="19"/>
                <w:szCs w:val="19"/>
              </w:rPr>
              <w:t>n_</w:t>
            </w:r>
            <w:r>
              <w:rPr>
                <w:rFonts w:ascii="NSimSun" w:hAnsi="NSimSun" w:cs="NSimSun"/>
                <w:kern w:val="0"/>
                <w:sz w:val="19"/>
                <w:szCs w:val="19"/>
              </w:rPr>
              <w:t>EndPostData</w:t>
            </w:r>
          </w:p>
        </w:tc>
        <w:tc>
          <w:tcPr>
            <w:tcW w:w="3474" w:type="dxa"/>
          </w:tcPr>
          <w:p w:rsidR="00163375" w:rsidRDefault="00163375" w:rsidP="00542DA2">
            <w:r>
              <w:rPr>
                <w:rFonts w:hint="eastAsia"/>
              </w:rPr>
              <w:t>结束发送</w:t>
            </w:r>
            <w:r>
              <w:rPr>
                <w:rFonts w:hint="eastAsia"/>
              </w:rPr>
              <w:t>POST</w:t>
            </w:r>
            <w:r>
              <w:rPr>
                <w:rFonts w:hint="eastAsia"/>
              </w:rPr>
              <w:t>请求</w:t>
            </w:r>
          </w:p>
        </w:tc>
      </w:tr>
      <w:tr w:rsidR="00163375" w:rsidTr="00542DA2">
        <w:tc>
          <w:tcPr>
            <w:tcW w:w="3473" w:type="dxa"/>
          </w:tcPr>
          <w:p w:rsidR="00163375" w:rsidRDefault="00163375" w:rsidP="00542DA2"/>
        </w:tc>
        <w:tc>
          <w:tcPr>
            <w:tcW w:w="3473" w:type="dxa"/>
          </w:tcPr>
          <w:p w:rsidR="00163375" w:rsidRDefault="00163375" w:rsidP="00542DA2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 w:hint="eastAsia"/>
                <w:kern w:val="0"/>
                <w:sz w:val="19"/>
                <w:szCs w:val="19"/>
              </w:rPr>
            </w:pPr>
          </w:p>
        </w:tc>
        <w:tc>
          <w:tcPr>
            <w:tcW w:w="3474" w:type="dxa"/>
          </w:tcPr>
          <w:p w:rsidR="00163375" w:rsidRDefault="00163375" w:rsidP="00542DA2"/>
        </w:tc>
      </w:tr>
      <w:tr w:rsidR="00163375" w:rsidTr="00542DA2">
        <w:tc>
          <w:tcPr>
            <w:tcW w:w="3473" w:type="dxa"/>
          </w:tcPr>
          <w:p w:rsidR="00163375" w:rsidRDefault="00163375" w:rsidP="00542DA2"/>
        </w:tc>
        <w:tc>
          <w:tcPr>
            <w:tcW w:w="3473" w:type="dxa"/>
          </w:tcPr>
          <w:p w:rsidR="00163375" w:rsidRDefault="00163375" w:rsidP="00542DA2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 w:hint="eastAsia"/>
                <w:kern w:val="0"/>
                <w:sz w:val="19"/>
                <w:szCs w:val="19"/>
              </w:rPr>
            </w:pPr>
          </w:p>
        </w:tc>
        <w:tc>
          <w:tcPr>
            <w:tcW w:w="3474" w:type="dxa"/>
          </w:tcPr>
          <w:p w:rsidR="00163375" w:rsidRDefault="00163375" w:rsidP="00542DA2"/>
        </w:tc>
      </w:tr>
    </w:tbl>
    <w:p w:rsidR="00163375" w:rsidRDefault="00163375" w:rsidP="00163375">
      <w:pPr>
        <w:pStyle w:val="ListParagraph"/>
        <w:ind w:left="360" w:firstLineChars="0" w:firstLine="0"/>
      </w:pPr>
    </w:p>
    <w:p w:rsidR="00163375" w:rsidRDefault="00163375" w:rsidP="00163375">
      <w:pPr>
        <w:pStyle w:val="ListParagraph"/>
        <w:ind w:left="360" w:firstLineChars="0" w:firstLine="0"/>
      </w:pPr>
    </w:p>
    <w:p w:rsidR="00163375" w:rsidRDefault="00060C5C" w:rsidP="00163375">
      <w:pPr>
        <w:pStyle w:val="Heading2"/>
      </w:pPr>
      <w:r>
        <w:rPr>
          <w:rFonts w:hint="eastAsia"/>
        </w:rPr>
        <w:t>HttpClient DLL</w:t>
      </w:r>
      <w:r w:rsidR="00163375">
        <w:rPr>
          <w:rFonts w:hint="eastAsia"/>
        </w:rPr>
        <w:t>库</w:t>
      </w:r>
    </w:p>
    <w:p w:rsidR="00163375" w:rsidRDefault="00163375" w:rsidP="00163375">
      <w:pPr>
        <w:pStyle w:val="Heading3"/>
      </w:pPr>
      <w:r>
        <w:rPr>
          <w:rFonts w:hint="eastAsia"/>
        </w:rPr>
        <w:t>代码结构</w:t>
      </w:r>
    </w:p>
    <w:p w:rsidR="00163375" w:rsidRDefault="00163375" w:rsidP="00163375">
      <w:pPr>
        <w:pStyle w:val="ListParagraph"/>
        <w:ind w:left="720" w:firstLineChars="0" w:firstLine="0"/>
      </w:pPr>
      <w:r>
        <w:rPr>
          <w:rFonts w:hint="eastAsia"/>
        </w:rPr>
        <w:t>HttpClient</w:t>
      </w:r>
      <w:r>
        <w:rPr>
          <w:rFonts w:hint="eastAsia"/>
        </w:rPr>
        <w:t>通用库</w:t>
      </w:r>
      <w:r>
        <w:rPr>
          <w:rFonts w:hint="eastAsia"/>
        </w:rPr>
        <w:t>DLL</w:t>
      </w:r>
      <w:r>
        <w:rPr>
          <w:rFonts w:hint="eastAsia"/>
        </w:rPr>
        <w:t>部分，如图</w:t>
      </w:r>
      <w:r>
        <w:rPr>
          <w:rFonts w:hint="eastAsia"/>
        </w:rPr>
        <w:t>4-3</w:t>
      </w:r>
      <w:r>
        <w:rPr>
          <w:rFonts w:hint="eastAsia"/>
        </w:rPr>
        <w:t>所示，其对外导出三个接口类，周导出一个用于创建</w:t>
      </w:r>
      <w:r>
        <w:rPr>
          <w:rFonts w:hint="eastAsia"/>
        </w:rPr>
        <w:t>IHCConnect</w:t>
      </w:r>
      <w:r>
        <w:rPr>
          <w:rFonts w:hint="eastAsia"/>
        </w:rPr>
        <w:t>对象和一个销毁此对象的接口；</w:t>
      </w:r>
    </w:p>
    <w:p w:rsidR="00163375" w:rsidRDefault="00163375" w:rsidP="00163375">
      <w:pPr>
        <w:pStyle w:val="ListParagraph"/>
        <w:ind w:left="360" w:firstLineChars="0" w:firstLine="0"/>
        <w:jc w:val="center"/>
      </w:pPr>
      <w:r>
        <w:rPr>
          <w:noProof/>
        </w:rPr>
        <w:drawing>
          <wp:inline distT="0" distB="0" distL="0" distR="0">
            <wp:extent cx="3838575" cy="1201077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5667" cy="1206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3375" w:rsidRDefault="00163375" w:rsidP="00163375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4-3 HttpClient</w:t>
      </w:r>
      <w:r>
        <w:rPr>
          <w:rFonts w:hint="eastAsia"/>
        </w:rPr>
        <w:t>通用库对外接口</w:t>
      </w:r>
    </w:p>
    <w:p w:rsidR="00163375" w:rsidRDefault="00163375" w:rsidP="00163375">
      <w:pPr>
        <w:pStyle w:val="Heading3"/>
      </w:pPr>
      <w:r>
        <w:rPr>
          <w:rFonts w:hint="eastAsia"/>
        </w:rPr>
        <w:t>结构说明</w:t>
      </w:r>
    </w:p>
    <w:p w:rsidR="00163375" w:rsidRDefault="00163375" w:rsidP="00163375">
      <w:pPr>
        <w:pStyle w:val="ListParagraph"/>
        <w:ind w:left="720" w:firstLineChars="0" w:firstLine="0"/>
      </w:pPr>
      <w:r>
        <w:rPr>
          <w:rFonts w:hint="eastAsia"/>
        </w:rPr>
        <w:t>HttpClientDLL</w:t>
      </w:r>
      <w:r>
        <w:rPr>
          <w:rFonts w:hint="eastAsia"/>
        </w:rPr>
        <w:t>库内部类之间的关系如图</w:t>
      </w:r>
      <w:r>
        <w:rPr>
          <w:rFonts w:hint="eastAsia"/>
        </w:rPr>
        <w:t xml:space="preserve"> 4-4</w:t>
      </w:r>
      <w:r>
        <w:rPr>
          <w:rFonts w:hint="eastAsia"/>
        </w:rPr>
        <w:t>所示：</w:t>
      </w:r>
    </w:p>
    <w:p w:rsidR="00163375" w:rsidRDefault="00163375" w:rsidP="00163375"/>
    <w:p w:rsidR="00163375" w:rsidRDefault="00163375" w:rsidP="00163375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5784215" cy="287083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4215" cy="28708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3375" w:rsidRDefault="00163375" w:rsidP="00163375">
      <w:pPr>
        <w:pStyle w:val="ListParagraph"/>
        <w:ind w:left="360"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>4-4 HttpClient</w:t>
      </w:r>
      <w:r>
        <w:rPr>
          <w:rFonts w:hint="eastAsia"/>
        </w:rPr>
        <w:t>通用库内部结构</w:t>
      </w:r>
    </w:p>
    <w:p w:rsidR="00163375" w:rsidRDefault="00163375" w:rsidP="00163375"/>
    <w:p w:rsidR="00163375" w:rsidRDefault="00163375" w:rsidP="00163375">
      <w:pPr>
        <w:pStyle w:val="ListParagraph"/>
        <w:ind w:left="1200" w:firstLineChars="0" w:firstLine="0"/>
      </w:pPr>
      <w:r>
        <w:rPr>
          <w:rFonts w:hint="eastAsia"/>
        </w:rPr>
        <w:t>HttpClient</w:t>
      </w:r>
      <w:r>
        <w:rPr>
          <w:rFonts w:hint="eastAsia"/>
        </w:rPr>
        <w:t>通用库实现部分（</w:t>
      </w:r>
      <w:r>
        <w:rPr>
          <w:rFonts w:hint="eastAsia"/>
        </w:rPr>
        <w:t>DLL</w:t>
      </w:r>
      <w:r>
        <w:rPr>
          <w:rFonts w:hint="eastAsia"/>
        </w:rPr>
        <w:t>库）分三个层次实现，分别是：</w:t>
      </w:r>
    </w:p>
    <w:p w:rsidR="00163375" w:rsidRDefault="00163375" w:rsidP="00163375">
      <w:pPr>
        <w:pStyle w:val="ListParagraph"/>
        <w:ind w:left="1200" w:firstLineChars="0" w:firstLine="0"/>
      </w:pPr>
      <w:r w:rsidRPr="00E0348A">
        <w:rPr>
          <w:rFonts w:hint="eastAsia"/>
          <w:b/>
        </w:rPr>
        <w:t>接口层</w:t>
      </w:r>
      <w:r>
        <w:rPr>
          <w:rFonts w:hint="eastAsia"/>
        </w:rPr>
        <w:t>：对外导出三个接口，</w:t>
      </w:r>
      <w:r>
        <w:rPr>
          <w:rFonts w:hint="eastAsia"/>
        </w:rPr>
        <w:t>IHCConnect</w:t>
      </w:r>
      <w:r>
        <w:rPr>
          <w:rFonts w:hint="eastAsia"/>
        </w:rPr>
        <w:t>、</w:t>
      </w:r>
      <w:r>
        <w:rPr>
          <w:rFonts w:hint="eastAsia"/>
        </w:rPr>
        <w:t>IHCRequest</w:t>
      </w:r>
      <w:r>
        <w:rPr>
          <w:rFonts w:hint="eastAsia"/>
        </w:rPr>
        <w:t>、</w:t>
      </w:r>
      <w:r>
        <w:rPr>
          <w:rFonts w:hint="eastAsia"/>
        </w:rPr>
        <w:t>IHCResponse</w:t>
      </w:r>
      <w:r>
        <w:rPr>
          <w:rFonts w:hint="eastAsia"/>
        </w:rPr>
        <w:t>。其中</w:t>
      </w:r>
    </w:p>
    <w:p w:rsidR="00163375" w:rsidRDefault="00163375" w:rsidP="00163375">
      <w:pPr>
        <w:pStyle w:val="ListParagraph"/>
        <w:numPr>
          <w:ilvl w:val="0"/>
          <w:numId w:val="13"/>
        </w:numPr>
        <w:ind w:firstLineChars="0"/>
      </w:pPr>
      <w:r>
        <w:rPr>
          <w:rFonts w:hint="eastAsia"/>
        </w:rPr>
        <w:t>IHCConnect</w:t>
      </w:r>
      <w:r>
        <w:rPr>
          <w:rFonts w:hint="eastAsia"/>
        </w:rPr>
        <w:t>的主要职责：设置</w:t>
      </w:r>
      <w:r>
        <w:rPr>
          <w:rFonts w:hint="eastAsia"/>
        </w:rPr>
        <w:t>Http</w:t>
      </w:r>
      <w:r>
        <w:rPr>
          <w:rFonts w:hint="eastAsia"/>
        </w:rPr>
        <w:t>连接的属性，如</w:t>
      </w:r>
      <w:r>
        <w:rPr>
          <w:rFonts w:hint="eastAsia"/>
        </w:rPr>
        <w:t>SSL</w:t>
      </w:r>
      <w:r>
        <w:rPr>
          <w:rFonts w:hint="eastAsia"/>
        </w:rPr>
        <w:t>版本、</w:t>
      </w:r>
      <w:r>
        <w:rPr>
          <w:rFonts w:hint="eastAsia"/>
        </w:rPr>
        <w:t>HTTP</w:t>
      </w:r>
      <w:r>
        <w:rPr>
          <w:rFonts w:hint="eastAsia"/>
        </w:rPr>
        <w:t>版本、代理配置、连接超时值等，打开连接并创建在此连接上工作的</w:t>
      </w:r>
      <w:r>
        <w:rPr>
          <w:rFonts w:hint="eastAsia"/>
        </w:rPr>
        <w:t>IHCRequest</w:t>
      </w:r>
      <w:r>
        <w:rPr>
          <w:rFonts w:hint="eastAsia"/>
        </w:rPr>
        <w:t>和</w:t>
      </w:r>
      <w:r>
        <w:rPr>
          <w:rFonts w:hint="eastAsia"/>
        </w:rPr>
        <w:t>IHCResponse</w:t>
      </w:r>
      <w:r>
        <w:rPr>
          <w:rFonts w:hint="eastAsia"/>
        </w:rPr>
        <w:t>对象实例。</w:t>
      </w:r>
    </w:p>
    <w:p w:rsidR="00163375" w:rsidRDefault="00163375" w:rsidP="00163375">
      <w:pPr>
        <w:pStyle w:val="ListParagraph"/>
        <w:numPr>
          <w:ilvl w:val="0"/>
          <w:numId w:val="13"/>
        </w:numPr>
        <w:ind w:firstLineChars="0"/>
      </w:pPr>
      <w:r>
        <w:rPr>
          <w:rFonts w:hint="eastAsia"/>
        </w:rPr>
        <w:t>IHCRequest</w:t>
      </w:r>
      <w:r>
        <w:rPr>
          <w:rFonts w:hint="eastAsia"/>
        </w:rPr>
        <w:t>的主要职责：设置请求方法、设置请求头信息、设置连接的</w:t>
      </w:r>
      <w:r>
        <w:rPr>
          <w:rFonts w:hint="eastAsia"/>
        </w:rPr>
        <w:t>URL</w:t>
      </w:r>
      <w:r>
        <w:rPr>
          <w:rFonts w:hint="eastAsia"/>
        </w:rPr>
        <w:t>、设置请发送的内容、发送请求等；</w:t>
      </w:r>
    </w:p>
    <w:p w:rsidR="00163375" w:rsidRDefault="00163375" w:rsidP="00163375">
      <w:pPr>
        <w:pStyle w:val="ListParagraph"/>
        <w:numPr>
          <w:ilvl w:val="0"/>
          <w:numId w:val="13"/>
        </w:numPr>
        <w:ind w:firstLineChars="0"/>
      </w:pPr>
      <w:r>
        <w:rPr>
          <w:rFonts w:hint="eastAsia"/>
        </w:rPr>
        <w:t>IHCResponse</w:t>
      </w:r>
      <w:r>
        <w:rPr>
          <w:rFonts w:hint="eastAsia"/>
        </w:rPr>
        <w:t>的主要职责：接收数据、获取响应码及描述、获取响应头等；</w:t>
      </w:r>
    </w:p>
    <w:p w:rsidR="00163375" w:rsidRDefault="00163375" w:rsidP="00163375">
      <w:pPr>
        <w:pStyle w:val="ListParagraph"/>
        <w:ind w:left="1200" w:firstLineChars="0" w:firstLine="0"/>
      </w:pPr>
    </w:p>
    <w:p w:rsidR="00163375" w:rsidRDefault="00163375" w:rsidP="00163375">
      <w:pPr>
        <w:pStyle w:val="ListParagraph"/>
        <w:ind w:left="1200" w:firstLineChars="0" w:firstLine="0"/>
      </w:pPr>
      <w:r w:rsidRPr="00E0348A">
        <w:rPr>
          <w:rFonts w:hint="eastAsia"/>
          <w:b/>
        </w:rPr>
        <w:t>业务层</w:t>
      </w:r>
      <w:r>
        <w:rPr>
          <w:rFonts w:hint="eastAsia"/>
        </w:rPr>
        <w:t>：由</w:t>
      </w:r>
      <w:r>
        <w:rPr>
          <w:rFonts w:hint="eastAsia"/>
        </w:rPr>
        <w:t>CHttpClientWrapper</w:t>
      </w:r>
      <w:r>
        <w:rPr>
          <w:rFonts w:hint="eastAsia"/>
        </w:rPr>
        <w:t>类实现。主要实现各种请求方法的调用逻辑。此导不直接调用底层</w:t>
      </w:r>
      <w:r>
        <w:rPr>
          <w:rFonts w:hint="eastAsia"/>
        </w:rPr>
        <w:t>HTTP</w:t>
      </w:r>
      <w:r>
        <w:rPr>
          <w:rFonts w:hint="eastAsia"/>
        </w:rPr>
        <w:t>相关的</w:t>
      </w:r>
      <w:r>
        <w:rPr>
          <w:rFonts w:hint="eastAsia"/>
        </w:rPr>
        <w:t>API</w:t>
      </w:r>
      <w:r>
        <w:rPr>
          <w:rFonts w:hint="eastAsia"/>
        </w:rPr>
        <w:t>接口。</w:t>
      </w:r>
    </w:p>
    <w:p w:rsidR="00163375" w:rsidRDefault="00163375" w:rsidP="00163375">
      <w:pPr>
        <w:pStyle w:val="ListParagraph"/>
        <w:ind w:left="1200" w:firstLineChars="0" w:firstLine="0"/>
      </w:pPr>
      <w:r w:rsidRPr="00E0348A">
        <w:rPr>
          <w:rFonts w:hint="eastAsia"/>
          <w:b/>
        </w:rPr>
        <w:t>功能实现层</w:t>
      </w:r>
      <w:r>
        <w:rPr>
          <w:rFonts w:hint="eastAsia"/>
        </w:rPr>
        <w:t>：此层实现具体的</w:t>
      </w:r>
      <w:r>
        <w:rPr>
          <w:rFonts w:hint="eastAsia"/>
        </w:rPr>
        <w:t>HTTP</w:t>
      </w:r>
      <w:r>
        <w:rPr>
          <w:rFonts w:hint="eastAsia"/>
        </w:rPr>
        <w:t>各种功能。可以由</w:t>
      </w:r>
      <w:r>
        <w:rPr>
          <w:rFonts w:hint="eastAsia"/>
        </w:rPr>
        <w:t>libcur</w:t>
      </w:r>
      <w:r>
        <w:rPr>
          <w:rFonts w:hint="eastAsia"/>
        </w:rPr>
        <w:t>实现，也可由</w:t>
      </w:r>
      <w:r>
        <w:rPr>
          <w:rFonts w:hint="eastAsia"/>
        </w:rPr>
        <w:t>WinHTTP</w:t>
      </w:r>
      <w:r>
        <w:rPr>
          <w:rFonts w:hint="eastAsia"/>
        </w:rPr>
        <w:t>实现。</w:t>
      </w:r>
    </w:p>
    <w:p w:rsidR="00163375" w:rsidRDefault="00485D14" w:rsidP="00163375">
      <w:pPr>
        <w:pStyle w:val="Heading3"/>
      </w:pPr>
      <w:r>
        <w:rPr>
          <w:rFonts w:hint="eastAsia"/>
        </w:rPr>
        <w:t>接口定义</w:t>
      </w:r>
    </w:p>
    <w:tbl>
      <w:tblPr>
        <w:tblStyle w:val="TableGrid"/>
        <w:tblW w:w="0" w:type="auto"/>
        <w:tblLook w:val="04A0"/>
      </w:tblPr>
      <w:tblGrid>
        <w:gridCol w:w="3473"/>
        <w:gridCol w:w="3473"/>
        <w:gridCol w:w="3474"/>
      </w:tblGrid>
      <w:tr w:rsidR="00163375" w:rsidTr="00542DA2">
        <w:tc>
          <w:tcPr>
            <w:tcW w:w="3473" w:type="dxa"/>
            <w:shd w:val="clear" w:color="auto" w:fill="EEECE1" w:themeFill="background2"/>
          </w:tcPr>
          <w:p w:rsidR="00163375" w:rsidRDefault="00163375" w:rsidP="00542DA2">
            <w:r>
              <w:rPr>
                <w:rFonts w:hint="eastAsia"/>
              </w:rPr>
              <w:t>类</w:t>
            </w:r>
          </w:p>
        </w:tc>
        <w:tc>
          <w:tcPr>
            <w:tcW w:w="3473" w:type="dxa"/>
            <w:shd w:val="clear" w:color="auto" w:fill="EEECE1" w:themeFill="background2"/>
          </w:tcPr>
          <w:p w:rsidR="00163375" w:rsidRDefault="00163375" w:rsidP="00542DA2">
            <w:r>
              <w:rPr>
                <w:rFonts w:hint="eastAsia"/>
              </w:rPr>
              <w:t>接口</w:t>
            </w:r>
          </w:p>
        </w:tc>
        <w:tc>
          <w:tcPr>
            <w:tcW w:w="3474" w:type="dxa"/>
            <w:shd w:val="clear" w:color="auto" w:fill="EEECE1" w:themeFill="background2"/>
          </w:tcPr>
          <w:p w:rsidR="00163375" w:rsidRDefault="00163375" w:rsidP="00542DA2">
            <w:r>
              <w:rPr>
                <w:rFonts w:hint="eastAsia"/>
              </w:rPr>
              <w:t>说明</w:t>
            </w:r>
          </w:p>
        </w:tc>
      </w:tr>
      <w:tr w:rsidR="00163375" w:rsidTr="00542DA2">
        <w:tc>
          <w:tcPr>
            <w:tcW w:w="3473" w:type="dxa"/>
            <w:vMerge w:val="restart"/>
          </w:tcPr>
          <w:p w:rsidR="00163375" w:rsidRDefault="00163375" w:rsidP="00542DA2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 w:hint="eastAsia"/>
                <w:kern w:val="0"/>
                <w:sz w:val="19"/>
                <w:szCs w:val="19"/>
              </w:rPr>
            </w:pPr>
            <w:r>
              <w:rPr>
                <w:rFonts w:hint="eastAsia"/>
              </w:rPr>
              <w:t>标准</w:t>
            </w:r>
            <w:r>
              <w:rPr>
                <w:rFonts w:hint="eastAsia"/>
              </w:rPr>
              <w:t xml:space="preserve"> C </w:t>
            </w:r>
            <w:r>
              <w:rPr>
                <w:rFonts w:hint="eastAsia"/>
              </w:rPr>
              <w:t>函数接口</w:t>
            </w:r>
          </w:p>
        </w:tc>
        <w:tc>
          <w:tcPr>
            <w:tcW w:w="3473" w:type="dxa"/>
          </w:tcPr>
          <w:p w:rsidR="00163375" w:rsidRDefault="00163375" w:rsidP="00542DA2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 w:hint="eastAsia"/>
                <w:kern w:val="0"/>
                <w:sz w:val="19"/>
                <w:szCs w:val="19"/>
              </w:rPr>
            </w:pPr>
            <w:r w:rsidRPr="00B419FF">
              <w:rPr>
                <w:rFonts w:ascii="NSimSun" w:hAnsi="NSimSun" w:cs="NSimSun"/>
                <w:kern w:val="0"/>
                <w:sz w:val="19"/>
                <w:szCs w:val="19"/>
              </w:rPr>
              <w:t>CreateHCConnect</w:t>
            </w:r>
          </w:p>
        </w:tc>
        <w:tc>
          <w:tcPr>
            <w:tcW w:w="3474" w:type="dxa"/>
          </w:tcPr>
          <w:p w:rsidR="00163375" w:rsidRDefault="00163375" w:rsidP="00542DA2">
            <w:r>
              <w:rPr>
                <w:rFonts w:hint="eastAsia"/>
              </w:rPr>
              <w:t>创建</w:t>
            </w:r>
            <w:r>
              <w:rPr>
                <w:rFonts w:hint="eastAsia"/>
              </w:rPr>
              <w:t>IHCConnect</w:t>
            </w:r>
            <w:r>
              <w:rPr>
                <w:rFonts w:hint="eastAsia"/>
              </w:rPr>
              <w:t>的实例</w:t>
            </w:r>
          </w:p>
        </w:tc>
      </w:tr>
      <w:tr w:rsidR="00163375" w:rsidTr="00542DA2">
        <w:tc>
          <w:tcPr>
            <w:tcW w:w="3473" w:type="dxa"/>
            <w:vMerge/>
          </w:tcPr>
          <w:p w:rsidR="00163375" w:rsidRDefault="00163375" w:rsidP="00542DA2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 w:hint="eastAsia"/>
                <w:kern w:val="0"/>
                <w:sz w:val="19"/>
                <w:szCs w:val="19"/>
              </w:rPr>
            </w:pPr>
          </w:p>
        </w:tc>
        <w:tc>
          <w:tcPr>
            <w:tcW w:w="3473" w:type="dxa"/>
          </w:tcPr>
          <w:p w:rsidR="00163375" w:rsidRPr="00B419FF" w:rsidRDefault="00163375" w:rsidP="00542DA2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 w:hint="eastAsia"/>
                <w:kern w:val="0"/>
                <w:sz w:val="19"/>
                <w:szCs w:val="19"/>
              </w:rPr>
            </w:pPr>
            <w:r w:rsidRPr="00B419FF">
              <w:rPr>
                <w:rFonts w:ascii="NSimSun" w:hAnsi="NSimSun" w:cs="NSimSun"/>
                <w:kern w:val="0"/>
                <w:sz w:val="19"/>
                <w:szCs w:val="19"/>
              </w:rPr>
              <w:t>DeleteHCConnect</w:t>
            </w:r>
          </w:p>
        </w:tc>
        <w:tc>
          <w:tcPr>
            <w:tcW w:w="3474" w:type="dxa"/>
          </w:tcPr>
          <w:p w:rsidR="00163375" w:rsidRDefault="00163375" w:rsidP="00542DA2">
            <w:r w:rsidRPr="0056670E">
              <w:rPr>
                <w:rFonts w:hint="eastAsia"/>
              </w:rPr>
              <w:t>销毁</w:t>
            </w:r>
            <w:r w:rsidRPr="0056670E">
              <w:rPr>
                <w:rFonts w:hint="eastAsia"/>
              </w:rPr>
              <w:t>IHCConnect</w:t>
            </w:r>
            <w:r w:rsidRPr="0056670E">
              <w:rPr>
                <w:rFonts w:hint="eastAsia"/>
              </w:rPr>
              <w:t>的实例</w:t>
            </w:r>
          </w:p>
        </w:tc>
      </w:tr>
      <w:tr w:rsidR="00163375" w:rsidTr="00542DA2">
        <w:tc>
          <w:tcPr>
            <w:tcW w:w="3473" w:type="dxa"/>
            <w:vMerge w:val="restart"/>
          </w:tcPr>
          <w:p w:rsidR="00163375" w:rsidRDefault="00163375" w:rsidP="00542DA2">
            <w:pPr>
              <w:autoSpaceDE w:val="0"/>
              <w:autoSpaceDN w:val="0"/>
              <w:adjustRightInd w:val="0"/>
              <w:jc w:val="left"/>
            </w:pPr>
            <w:r>
              <w:rPr>
                <w:rFonts w:ascii="NSimSun" w:hAnsi="NSimSun" w:cs="NSimSun"/>
                <w:kern w:val="0"/>
                <w:sz w:val="19"/>
                <w:szCs w:val="19"/>
              </w:rPr>
              <w:t>IHCConnect</w:t>
            </w:r>
          </w:p>
          <w:p w:rsidR="00163375" w:rsidRDefault="00163375" w:rsidP="00542DA2"/>
        </w:tc>
        <w:tc>
          <w:tcPr>
            <w:tcW w:w="3473" w:type="dxa"/>
          </w:tcPr>
          <w:p w:rsidR="00163375" w:rsidRPr="00E9478E" w:rsidRDefault="00163375" w:rsidP="00542DA2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 w:hint="eastAsia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kern w:val="0"/>
                <w:sz w:val="19"/>
                <w:szCs w:val="19"/>
              </w:rPr>
              <w:t>SetSSLVer</w:t>
            </w:r>
          </w:p>
        </w:tc>
        <w:tc>
          <w:tcPr>
            <w:tcW w:w="3474" w:type="dxa"/>
          </w:tcPr>
          <w:p w:rsidR="00163375" w:rsidRDefault="00163375" w:rsidP="00542DA2">
            <w:r>
              <w:t>设置</w:t>
            </w:r>
            <w:r>
              <w:t>SSL</w:t>
            </w:r>
            <w:r>
              <w:t>连接的版本</w:t>
            </w:r>
          </w:p>
        </w:tc>
      </w:tr>
      <w:tr w:rsidR="00163375" w:rsidTr="00542DA2">
        <w:tc>
          <w:tcPr>
            <w:tcW w:w="3473" w:type="dxa"/>
            <w:vMerge/>
          </w:tcPr>
          <w:p w:rsidR="00163375" w:rsidRDefault="00163375" w:rsidP="00542DA2">
            <w:pPr>
              <w:rPr>
                <w:rFonts w:ascii="NSimSun" w:hAnsi="NSimSun" w:cs="NSimSun" w:hint="eastAsia"/>
                <w:kern w:val="0"/>
                <w:sz w:val="19"/>
                <w:szCs w:val="19"/>
              </w:rPr>
            </w:pPr>
          </w:p>
        </w:tc>
        <w:tc>
          <w:tcPr>
            <w:tcW w:w="3473" w:type="dxa"/>
          </w:tcPr>
          <w:p w:rsidR="00163375" w:rsidRPr="00E9478E" w:rsidRDefault="00163375" w:rsidP="00542DA2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 w:hint="eastAsia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kern w:val="0"/>
                <w:sz w:val="19"/>
                <w:szCs w:val="19"/>
              </w:rPr>
              <w:t>SetHttpVer</w:t>
            </w:r>
          </w:p>
        </w:tc>
        <w:tc>
          <w:tcPr>
            <w:tcW w:w="3474" w:type="dxa"/>
          </w:tcPr>
          <w:p w:rsidR="00163375" w:rsidRDefault="00163375" w:rsidP="00542DA2">
            <w:r>
              <w:t>设置</w:t>
            </w:r>
            <w:r>
              <w:t>HTTP</w:t>
            </w:r>
            <w:r>
              <w:t>协议版本</w:t>
            </w:r>
          </w:p>
        </w:tc>
      </w:tr>
      <w:tr w:rsidR="00163375" w:rsidTr="00542DA2">
        <w:tc>
          <w:tcPr>
            <w:tcW w:w="3473" w:type="dxa"/>
            <w:vMerge/>
          </w:tcPr>
          <w:p w:rsidR="00163375" w:rsidRDefault="00163375" w:rsidP="00542DA2"/>
        </w:tc>
        <w:tc>
          <w:tcPr>
            <w:tcW w:w="3473" w:type="dxa"/>
          </w:tcPr>
          <w:p w:rsidR="00163375" w:rsidRPr="00E9478E" w:rsidRDefault="00163375" w:rsidP="00542DA2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 w:hint="eastAsia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kern w:val="0"/>
                <w:sz w:val="19"/>
                <w:szCs w:val="19"/>
              </w:rPr>
              <w:t>SetTimeout</w:t>
            </w:r>
          </w:p>
        </w:tc>
        <w:tc>
          <w:tcPr>
            <w:tcW w:w="3474" w:type="dxa"/>
          </w:tcPr>
          <w:p w:rsidR="00163375" w:rsidRDefault="00163375" w:rsidP="00542DA2">
            <w:r>
              <w:t>设置连接超时值</w:t>
            </w:r>
          </w:p>
        </w:tc>
      </w:tr>
      <w:tr w:rsidR="00163375" w:rsidTr="00542DA2">
        <w:tc>
          <w:tcPr>
            <w:tcW w:w="3473" w:type="dxa"/>
            <w:vMerge/>
          </w:tcPr>
          <w:p w:rsidR="00163375" w:rsidRDefault="00163375" w:rsidP="00542DA2"/>
        </w:tc>
        <w:tc>
          <w:tcPr>
            <w:tcW w:w="3473" w:type="dxa"/>
          </w:tcPr>
          <w:p w:rsidR="00163375" w:rsidRPr="00E9478E" w:rsidRDefault="00163375" w:rsidP="00542DA2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 w:hint="eastAsia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kern w:val="0"/>
                <w:sz w:val="19"/>
                <w:szCs w:val="19"/>
              </w:rPr>
              <w:t>SetUserAgent</w:t>
            </w:r>
          </w:p>
        </w:tc>
        <w:tc>
          <w:tcPr>
            <w:tcW w:w="3474" w:type="dxa"/>
          </w:tcPr>
          <w:p w:rsidR="00163375" w:rsidRDefault="00163375" w:rsidP="00542DA2">
            <w:r>
              <w:t>设置</w:t>
            </w:r>
            <w:r>
              <w:t>U</w:t>
            </w:r>
            <w:r>
              <w:rPr>
                <w:rFonts w:hint="eastAsia"/>
              </w:rPr>
              <w:t>serAgent</w:t>
            </w:r>
          </w:p>
        </w:tc>
      </w:tr>
      <w:tr w:rsidR="00163375" w:rsidTr="00542DA2">
        <w:tc>
          <w:tcPr>
            <w:tcW w:w="3473" w:type="dxa"/>
            <w:vMerge/>
          </w:tcPr>
          <w:p w:rsidR="00163375" w:rsidRDefault="00163375" w:rsidP="00542DA2"/>
        </w:tc>
        <w:tc>
          <w:tcPr>
            <w:tcW w:w="3473" w:type="dxa"/>
          </w:tcPr>
          <w:p w:rsidR="00163375" w:rsidRPr="00E9478E" w:rsidRDefault="00163375" w:rsidP="00542DA2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 w:hint="eastAsia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kern w:val="0"/>
                <w:sz w:val="19"/>
                <w:szCs w:val="19"/>
              </w:rPr>
              <w:t>SetRedirect</w:t>
            </w:r>
          </w:p>
        </w:tc>
        <w:tc>
          <w:tcPr>
            <w:tcW w:w="3474" w:type="dxa"/>
          </w:tcPr>
          <w:p w:rsidR="00163375" w:rsidRDefault="00163375" w:rsidP="00542DA2">
            <w:r>
              <w:t>设置连接是否自动重定向</w:t>
            </w:r>
          </w:p>
        </w:tc>
      </w:tr>
      <w:tr w:rsidR="00163375" w:rsidTr="00542DA2">
        <w:tc>
          <w:tcPr>
            <w:tcW w:w="3473" w:type="dxa"/>
            <w:vMerge/>
          </w:tcPr>
          <w:p w:rsidR="00163375" w:rsidRDefault="00163375" w:rsidP="00542DA2"/>
        </w:tc>
        <w:tc>
          <w:tcPr>
            <w:tcW w:w="3473" w:type="dxa"/>
          </w:tcPr>
          <w:p w:rsidR="00163375" w:rsidRDefault="00163375" w:rsidP="00542DA2">
            <w:pPr>
              <w:autoSpaceDE w:val="0"/>
              <w:autoSpaceDN w:val="0"/>
              <w:adjustRightInd w:val="0"/>
              <w:jc w:val="left"/>
            </w:pPr>
            <w:r>
              <w:rPr>
                <w:rFonts w:ascii="NSimSun" w:hAnsi="NSimSun" w:cs="NSimSun"/>
                <w:kern w:val="0"/>
                <w:sz w:val="19"/>
                <w:szCs w:val="19"/>
              </w:rPr>
              <w:t>OpenConnect</w:t>
            </w:r>
          </w:p>
        </w:tc>
        <w:tc>
          <w:tcPr>
            <w:tcW w:w="3474" w:type="dxa"/>
          </w:tcPr>
          <w:p w:rsidR="00163375" w:rsidRDefault="00163375" w:rsidP="00542DA2">
            <w:r>
              <w:t>打开连接</w:t>
            </w:r>
          </w:p>
        </w:tc>
      </w:tr>
      <w:tr w:rsidR="00163375" w:rsidTr="00542DA2">
        <w:tc>
          <w:tcPr>
            <w:tcW w:w="3473" w:type="dxa"/>
            <w:vMerge/>
          </w:tcPr>
          <w:p w:rsidR="00163375" w:rsidRDefault="00163375" w:rsidP="00542DA2"/>
        </w:tc>
        <w:tc>
          <w:tcPr>
            <w:tcW w:w="3473" w:type="dxa"/>
          </w:tcPr>
          <w:p w:rsidR="00163375" w:rsidRDefault="00163375" w:rsidP="00542DA2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 w:hint="eastAsia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kern w:val="0"/>
                <w:sz w:val="19"/>
                <w:szCs w:val="19"/>
              </w:rPr>
              <w:t>CloseConnect</w:t>
            </w:r>
          </w:p>
        </w:tc>
        <w:tc>
          <w:tcPr>
            <w:tcW w:w="3474" w:type="dxa"/>
          </w:tcPr>
          <w:p w:rsidR="00163375" w:rsidRDefault="00163375" w:rsidP="00542DA2">
            <w:r>
              <w:rPr>
                <w:rFonts w:hint="eastAsia"/>
              </w:rPr>
              <w:t>关闭连接</w:t>
            </w:r>
          </w:p>
        </w:tc>
      </w:tr>
      <w:tr w:rsidR="00163375" w:rsidTr="00542DA2">
        <w:tc>
          <w:tcPr>
            <w:tcW w:w="3473" w:type="dxa"/>
            <w:vMerge/>
          </w:tcPr>
          <w:p w:rsidR="00163375" w:rsidRDefault="00163375" w:rsidP="00542DA2"/>
        </w:tc>
        <w:tc>
          <w:tcPr>
            <w:tcW w:w="3473" w:type="dxa"/>
          </w:tcPr>
          <w:p w:rsidR="00163375" w:rsidRDefault="00163375" w:rsidP="00542DA2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 w:hint="eastAsia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kern w:val="0"/>
                <w:sz w:val="19"/>
                <w:szCs w:val="19"/>
              </w:rPr>
              <w:t>SetProxyInfo</w:t>
            </w:r>
          </w:p>
        </w:tc>
        <w:tc>
          <w:tcPr>
            <w:tcW w:w="3474" w:type="dxa"/>
          </w:tcPr>
          <w:p w:rsidR="00163375" w:rsidRDefault="00163375" w:rsidP="00542DA2">
            <w:r>
              <w:rPr>
                <w:rFonts w:hint="eastAsia"/>
              </w:rPr>
              <w:t>设置代理信息</w:t>
            </w:r>
          </w:p>
        </w:tc>
      </w:tr>
      <w:tr w:rsidR="00163375" w:rsidTr="00542DA2">
        <w:tc>
          <w:tcPr>
            <w:tcW w:w="3473" w:type="dxa"/>
            <w:vMerge w:val="restart"/>
          </w:tcPr>
          <w:p w:rsidR="00163375" w:rsidRDefault="00163375" w:rsidP="00542DA2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 w:hint="eastAsia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kern w:val="0"/>
                <w:sz w:val="19"/>
                <w:szCs w:val="19"/>
              </w:rPr>
              <w:t>IHCRequest</w:t>
            </w:r>
          </w:p>
          <w:p w:rsidR="00163375" w:rsidRDefault="00163375" w:rsidP="00542DA2"/>
        </w:tc>
        <w:tc>
          <w:tcPr>
            <w:tcW w:w="3473" w:type="dxa"/>
          </w:tcPr>
          <w:p w:rsidR="00163375" w:rsidRDefault="00163375" w:rsidP="00542DA2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 w:hint="eastAsia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kern w:val="0"/>
                <w:sz w:val="19"/>
                <w:szCs w:val="19"/>
              </w:rPr>
              <w:t>SetMethod</w:t>
            </w:r>
          </w:p>
        </w:tc>
        <w:tc>
          <w:tcPr>
            <w:tcW w:w="3474" w:type="dxa"/>
          </w:tcPr>
          <w:p w:rsidR="00163375" w:rsidRDefault="00163375" w:rsidP="00542DA2">
            <w:r>
              <w:rPr>
                <w:rFonts w:hint="eastAsia"/>
              </w:rPr>
              <w:t>设置采用的</w:t>
            </w:r>
            <w:r>
              <w:rPr>
                <w:rFonts w:hint="eastAsia"/>
              </w:rPr>
              <w:t>HTTP</w:t>
            </w:r>
            <w:r>
              <w:rPr>
                <w:rFonts w:hint="eastAsia"/>
              </w:rPr>
              <w:t>请求方法</w:t>
            </w:r>
          </w:p>
        </w:tc>
      </w:tr>
      <w:tr w:rsidR="00163375" w:rsidTr="00542DA2">
        <w:tc>
          <w:tcPr>
            <w:tcW w:w="3473" w:type="dxa"/>
            <w:vMerge/>
          </w:tcPr>
          <w:p w:rsidR="00163375" w:rsidRDefault="00163375" w:rsidP="00542DA2"/>
        </w:tc>
        <w:tc>
          <w:tcPr>
            <w:tcW w:w="3473" w:type="dxa"/>
          </w:tcPr>
          <w:p w:rsidR="00163375" w:rsidRDefault="00163375" w:rsidP="00542DA2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 w:hint="eastAsia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kern w:val="0"/>
                <w:sz w:val="19"/>
                <w:szCs w:val="19"/>
              </w:rPr>
              <w:t>SetHostName</w:t>
            </w:r>
          </w:p>
        </w:tc>
        <w:tc>
          <w:tcPr>
            <w:tcW w:w="3474" w:type="dxa"/>
          </w:tcPr>
          <w:p w:rsidR="00163375" w:rsidRDefault="00163375" w:rsidP="00542DA2">
            <w:r>
              <w:rPr>
                <w:rFonts w:hint="eastAsia"/>
              </w:rPr>
              <w:t>设置服务器</w:t>
            </w:r>
            <w:r>
              <w:rPr>
                <w:rFonts w:hint="eastAsia"/>
              </w:rPr>
              <w:t>HostName</w:t>
            </w:r>
          </w:p>
        </w:tc>
      </w:tr>
      <w:tr w:rsidR="00163375" w:rsidTr="00542DA2">
        <w:tc>
          <w:tcPr>
            <w:tcW w:w="3473" w:type="dxa"/>
            <w:vMerge/>
          </w:tcPr>
          <w:p w:rsidR="00163375" w:rsidRDefault="00163375" w:rsidP="00542DA2"/>
        </w:tc>
        <w:tc>
          <w:tcPr>
            <w:tcW w:w="3473" w:type="dxa"/>
          </w:tcPr>
          <w:p w:rsidR="00163375" w:rsidRDefault="00163375" w:rsidP="00542DA2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 w:hint="eastAsia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kern w:val="0"/>
                <w:sz w:val="19"/>
                <w:szCs w:val="19"/>
              </w:rPr>
              <w:t>SetContentLength</w:t>
            </w:r>
          </w:p>
        </w:tc>
        <w:tc>
          <w:tcPr>
            <w:tcW w:w="3474" w:type="dxa"/>
          </w:tcPr>
          <w:p w:rsidR="00163375" w:rsidRDefault="00163375" w:rsidP="00542DA2">
            <w:r>
              <w:rPr>
                <w:rFonts w:hint="eastAsia"/>
              </w:rPr>
              <w:t>设置要发送的数据长度</w:t>
            </w:r>
          </w:p>
        </w:tc>
      </w:tr>
      <w:tr w:rsidR="00163375" w:rsidTr="00542DA2">
        <w:tc>
          <w:tcPr>
            <w:tcW w:w="3473" w:type="dxa"/>
            <w:vMerge/>
          </w:tcPr>
          <w:p w:rsidR="00163375" w:rsidRDefault="00163375" w:rsidP="00542DA2"/>
        </w:tc>
        <w:tc>
          <w:tcPr>
            <w:tcW w:w="3473" w:type="dxa"/>
          </w:tcPr>
          <w:p w:rsidR="00163375" w:rsidRDefault="00163375" w:rsidP="00542DA2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 w:hint="eastAsia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kern w:val="0"/>
                <w:sz w:val="19"/>
                <w:szCs w:val="19"/>
              </w:rPr>
              <w:t>SetSendContent</w:t>
            </w:r>
          </w:p>
        </w:tc>
        <w:tc>
          <w:tcPr>
            <w:tcW w:w="3474" w:type="dxa"/>
          </w:tcPr>
          <w:p w:rsidR="00163375" w:rsidRDefault="00163375" w:rsidP="00542DA2">
            <w:r>
              <w:rPr>
                <w:rFonts w:hint="eastAsia"/>
              </w:rPr>
              <w:t>设置要发送的数据体</w:t>
            </w:r>
          </w:p>
        </w:tc>
      </w:tr>
      <w:tr w:rsidR="00163375" w:rsidTr="00542DA2">
        <w:tc>
          <w:tcPr>
            <w:tcW w:w="3473" w:type="dxa"/>
            <w:vMerge/>
          </w:tcPr>
          <w:p w:rsidR="00163375" w:rsidRDefault="00163375" w:rsidP="00542DA2"/>
        </w:tc>
        <w:tc>
          <w:tcPr>
            <w:tcW w:w="3473" w:type="dxa"/>
          </w:tcPr>
          <w:p w:rsidR="00163375" w:rsidRDefault="00163375" w:rsidP="00542DA2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 w:hint="eastAsia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kern w:val="0"/>
                <w:sz w:val="19"/>
                <w:szCs w:val="19"/>
              </w:rPr>
              <w:t>SetURI</w:t>
            </w:r>
          </w:p>
        </w:tc>
        <w:tc>
          <w:tcPr>
            <w:tcW w:w="3474" w:type="dxa"/>
          </w:tcPr>
          <w:p w:rsidR="00163375" w:rsidRDefault="00163375" w:rsidP="00542DA2">
            <w:r>
              <w:rPr>
                <w:rFonts w:hint="eastAsia"/>
              </w:rPr>
              <w:t>设置请求的</w:t>
            </w:r>
            <w:r>
              <w:rPr>
                <w:rFonts w:hint="eastAsia"/>
              </w:rPr>
              <w:t>URI</w:t>
            </w:r>
          </w:p>
        </w:tc>
      </w:tr>
      <w:tr w:rsidR="00163375" w:rsidTr="00542DA2">
        <w:tc>
          <w:tcPr>
            <w:tcW w:w="3473" w:type="dxa"/>
            <w:vMerge/>
          </w:tcPr>
          <w:p w:rsidR="00163375" w:rsidRDefault="00163375" w:rsidP="00542DA2"/>
        </w:tc>
        <w:tc>
          <w:tcPr>
            <w:tcW w:w="3473" w:type="dxa"/>
          </w:tcPr>
          <w:p w:rsidR="00163375" w:rsidRDefault="00163375" w:rsidP="00542DA2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 w:hint="eastAsia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kern w:val="0"/>
                <w:sz w:val="19"/>
                <w:szCs w:val="19"/>
              </w:rPr>
              <w:t>SetPort</w:t>
            </w:r>
          </w:p>
        </w:tc>
        <w:tc>
          <w:tcPr>
            <w:tcW w:w="3474" w:type="dxa"/>
          </w:tcPr>
          <w:p w:rsidR="00163375" w:rsidRDefault="00163375" w:rsidP="00542DA2">
            <w:r>
              <w:rPr>
                <w:rFonts w:hint="eastAsia"/>
              </w:rPr>
              <w:t>设置请求的端口号</w:t>
            </w:r>
          </w:p>
        </w:tc>
      </w:tr>
      <w:tr w:rsidR="00163375" w:rsidTr="00542DA2">
        <w:tc>
          <w:tcPr>
            <w:tcW w:w="3473" w:type="dxa"/>
            <w:vMerge/>
          </w:tcPr>
          <w:p w:rsidR="00163375" w:rsidRDefault="00163375" w:rsidP="00542DA2"/>
        </w:tc>
        <w:tc>
          <w:tcPr>
            <w:tcW w:w="3473" w:type="dxa"/>
          </w:tcPr>
          <w:p w:rsidR="00163375" w:rsidRDefault="00163375" w:rsidP="00542DA2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 w:hint="eastAsia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kern w:val="0"/>
                <w:sz w:val="19"/>
                <w:szCs w:val="19"/>
              </w:rPr>
              <w:t>SetAutoReceive</w:t>
            </w:r>
          </w:p>
        </w:tc>
        <w:tc>
          <w:tcPr>
            <w:tcW w:w="3474" w:type="dxa"/>
          </w:tcPr>
          <w:p w:rsidR="00163375" w:rsidRDefault="00163375" w:rsidP="00542DA2">
            <w:r>
              <w:rPr>
                <w:rFonts w:hint="eastAsia"/>
              </w:rPr>
              <w:t>设置请求发送后是否自动接收数据</w:t>
            </w:r>
          </w:p>
        </w:tc>
      </w:tr>
      <w:tr w:rsidR="00163375" w:rsidTr="00542DA2">
        <w:tc>
          <w:tcPr>
            <w:tcW w:w="3473" w:type="dxa"/>
            <w:vMerge/>
          </w:tcPr>
          <w:p w:rsidR="00163375" w:rsidRDefault="00163375" w:rsidP="00542DA2"/>
        </w:tc>
        <w:tc>
          <w:tcPr>
            <w:tcW w:w="3473" w:type="dxa"/>
          </w:tcPr>
          <w:p w:rsidR="00163375" w:rsidRDefault="00163375" w:rsidP="00542DA2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 w:hint="eastAsia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kern w:val="0"/>
                <w:sz w:val="19"/>
                <w:szCs w:val="19"/>
              </w:rPr>
              <w:t>Send</w:t>
            </w:r>
          </w:p>
        </w:tc>
        <w:tc>
          <w:tcPr>
            <w:tcW w:w="3474" w:type="dxa"/>
          </w:tcPr>
          <w:p w:rsidR="00163375" w:rsidRDefault="00163375" w:rsidP="00542DA2">
            <w:r>
              <w:rPr>
                <w:rFonts w:hint="eastAsia"/>
              </w:rPr>
              <w:t>发送请求</w:t>
            </w:r>
          </w:p>
        </w:tc>
      </w:tr>
      <w:tr w:rsidR="00163375" w:rsidTr="00542DA2">
        <w:tc>
          <w:tcPr>
            <w:tcW w:w="3473" w:type="dxa"/>
            <w:vMerge/>
          </w:tcPr>
          <w:p w:rsidR="00163375" w:rsidRDefault="00163375" w:rsidP="00542DA2"/>
        </w:tc>
        <w:tc>
          <w:tcPr>
            <w:tcW w:w="3473" w:type="dxa"/>
          </w:tcPr>
          <w:p w:rsidR="00163375" w:rsidRDefault="00163375" w:rsidP="00542DA2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 w:hint="eastAsia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kern w:val="0"/>
                <w:sz w:val="19"/>
                <w:szCs w:val="19"/>
              </w:rPr>
              <w:t>SetHeader</w:t>
            </w:r>
          </w:p>
        </w:tc>
        <w:tc>
          <w:tcPr>
            <w:tcW w:w="3474" w:type="dxa"/>
          </w:tcPr>
          <w:p w:rsidR="00163375" w:rsidRDefault="00163375" w:rsidP="00542DA2">
            <w:r>
              <w:rPr>
                <w:rFonts w:hint="eastAsia"/>
              </w:rPr>
              <w:t>设置单个请求头域</w:t>
            </w:r>
          </w:p>
        </w:tc>
      </w:tr>
      <w:tr w:rsidR="00163375" w:rsidTr="00542DA2">
        <w:tc>
          <w:tcPr>
            <w:tcW w:w="3473" w:type="dxa"/>
            <w:vMerge/>
          </w:tcPr>
          <w:p w:rsidR="00163375" w:rsidRDefault="00163375" w:rsidP="00542DA2"/>
        </w:tc>
        <w:tc>
          <w:tcPr>
            <w:tcW w:w="3473" w:type="dxa"/>
          </w:tcPr>
          <w:p w:rsidR="00163375" w:rsidRDefault="00163375" w:rsidP="00542DA2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 w:hint="eastAsia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kern w:val="0"/>
                <w:sz w:val="19"/>
                <w:szCs w:val="19"/>
              </w:rPr>
              <w:t>SetHeaders</w:t>
            </w:r>
          </w:p>
        </w:tc>
        <w:tc>
          <w:tcPr>
            <w:tcW w:w="3474" w:type="dxa"/>
          </w:tcPr>
          <w:p w:rsidR="00163375" w:rsidRDefault="00163375" w:rsidP="00542DA2">
            <w:r>
              <w:rPr>
                <w:rFonts w:hint="eastAsia"/>
              </w:rPr>
              <w:t>一次设置多个请求头域</w:t>
            </w:r>
          </w:p>
        </w:tc>
      </w:tr>
      <w:tr w:rsidR="00163375" w:rsidTr="00542DA2">
        <w:tc>
          <w:tcPr>
            <w:tcW w:w="3473" w:type="dxa"/>
            <w:vMerge/>
          </w:tcPr>
          <w:p w:rsidR="00163375" w:rsidRDefault="00163375" w:rsidP="00542DA2"/>
        </w:tc>
        <w:tc>
          <w:tcPr>
            <w:tcW w:w="3473" w:type="dxa"/>
          </w:tcPr>
          <w:p w:rsidR="00163375" w:rsidRDefault="00163375" w:rsidP="00542DA2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 w:hint="eastAsia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kern w:val="0"/>
                <w:sz w:val="19"/>
                <w:szCs w:val="19"/>
              </w:rPr>
              <w:t>SetExtraInfo</w:t>
            </w:r>
          </w:p>
        </w:tc>
        <w:tc>
          <w:tcPr>
            <w:tcW w:w="3474" w:type="dxa"/>
          </w:tcPr>
          <w:p w:rsidR="00163375" w:rsidRDefault="00163375" w:rsidP="00542DA2">
            <w:r>
              <w:rPr>
                <w:rFonts w:hint="eastAsia"/>
              </w:rPr>
              <w:t>设置发送的额外信息</w:t>
            </w:r>
          </w:p>
        </w:tc>
      </w:tr>
      <w:tr w:rsidR="00163375" w:rsidTr="00542DA2">
        <w:tc>
          <w:tcPr>
            <w:tcW w:w="3473" w:type="dxa"/>
            <w:vMerge/>
          </w:tcPr>
          <w:p w:rsidR="00163375" w:rsidRDefault="00163375" w:rsidP="00542DA2"/>
        </w:tc>
        <w:tc>
          <w:tcPr>
            <w:tcW w:w="3473" w:type="dxa"/>
          </w:tcPr>
          <w:p w:rsidR="00163375" w:rsidRDefault="00163375" w:rsidP="00542DA2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 w:hint="eastAsia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kern w:val="0"/>
                <w:sz w:val="19"/>
                <w:szCs w:val="19"/>
              </w:rPr>
              <w:t>SetContentType</w:t>
            </w:r>
          </w:p>
        </w:tc>
        <w:tc>
          <w:tcPr>
            <w:tcW w:w="3474" w:type="dxa"/>
          </w:tcPr>
          <w:p w:rsidR="00163375" w:rsidRDefault="00163375" w:rsidP="00542DA2">
            <w:r>
              <w:rPr>
                <w:rFonts w:hint="eastAsia"/>
              </w:rPr>
              <w:t>设置发送的数据的类型</w:t>
            </w:r>
          </w:p>
        </w:tc>
      </w:tr>
      <w:tr w:rsidR="00163375" w:rsidTr="00542DA2">
        <w:tc>
          <w:tcPr>
            <w:tcW w:w="3473" w:type="dxa"/>
            <w:vMerge/>
          </w:tcPr>
          <w:p w:rsidR="00163375" w:rsidRDefault="00163375" w:rsidP="00542DA2"/>
        </w:tc>
        <w:tc>
          <w:tcPr>
            <w:tcW w:w="3473" w:type="dxa"/>
          </w:tcPr>
          <w:p w:rsidR="00163375" w:rsidRDefault="00163375" w:rsidP="00542DA2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 w:hint="eastAsia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kern w:val="0"/>
                <w:sz w:val="19"/>
                <w:szCs w:val="19"/>
              </w:rPr>
              <w:t>StartSendData</w:t>
            </w:r>
          </w:p>
        </w:tc>
        <w:tc>
          <w:tcPr>
            <w:tcW w:w="3474" w:type="dxa"/>
          </w:tcPr>
          <w:p w:rsidR="00163375" w:rsidRDefault="00163375" w:rsidP="00542DA2">
            <w:r>
              <w:rPr>
                <w:rFonts w:hint="eastAsia"/>
              </w:rPr>
              <w:t>开始发送数据（用于发送大数据）</w:t>
            </w:r>
          </w:p>
        </w:tc>
      </w:tr>
      <w:tr w:rsidR="00163375" w:rsidTr="00542DA2">
        <w:tc>
          <w:tcPr>
            <w:tcW w:w="3473" w:type="dxa"/>
            <w:vMerge/>
          </w:tcPr>
          <w:p w:rsidR="00163375" w:rsidRDefault="00163375" w:rsidP="00542DA2"/>
        </w:tc>
        <w:tc>
          <w:tcPr>
            <w:tcW w:w="3473" w:type="dxa"/>
          </w:tcPr>
          <w:p w:rsidR="00163375" w:rsidRDefault="00163375" w:rsidP="00542DA2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 w:hint="eastAsia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kern w:val="0"/>
                <w:sz w:val="19"/>
                <w:szCs w:val="19"/>
              </w:rPr>
              <w:t>SendData</w:t>
            </w:r>
          </w:p>
        </w:tc>
        <w:tc>
          <w:tcPr>
            <w:tcW w:w="3474" w:type="dxa"/>
          </w:tcPr>
          <w:p w:rsidR="00163375" w:rsidRDefault="00163375" w:rsidP="00542DA2">
            <w:r>
              <w:rPr>
                <w:rFonts w:hint="eastAsia"/>
              </w:rPr>
              <w:t>发送数据（用于发送大数据）</w:t>
            </w:r>
          </w:p>
        </w:tc>
      </w:tr>
      <w:tr w:rsidR="00163375" w:rsidTr="00542DA2">
        <w:tc>
          <w:tcPr>
            <w:tcW w:w="3473" w:type="dxa"/>
            <w:vMerge/>
          </w:tcPr>
          <w:p w:rsidR="00163375" w:rsidRDefault="00163375" w:rsidP="00542DA2"/>
        </w:tc>
        <w:tc>
          <w:tcPr>
            <w:tcW w:w="3473" w:type="dxa"/>
          </w:tcPr>
          <w:p w:rsidR="00163375" w:rsidRDefault="00163375" w:rsidP="00542DA2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 w:hint="eastAsia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kern w:val="0"/>
                <w:sz w:val="19"/>
                <w:szCs w:val="19"/>
              </w:rPr>
              <w:t>EndSendData</w:t>
            </w:r>
          </w:p>
        </w:tc>
        <w:tc>
          <w:tcPr>
            <w:tcW w:w="3474" w:type="dxa"/>
          </w:tcPr>
          <w:p w:rsidR="00163375" w:rsidRDefault="00163375" w:rsidP="00542DA2">
            <w:r>
              <w:rPr>
                <w:rFonts w:hint="eastAsia"/>
              </w:rPr>
              <w:t>结束数据发送（用于发送大数据）</w:t>
            </w:r>
          </w:p>
        </w:tc>
      </w:tr>
      <w:tr w:rsidR="00163375" w:rsidTr="00542DA2">
        <w:tc>
          <w:tcPr>
            <w:tcW w:w="3473" w:type="dxa"/>
            <w:vMerge w:val="restart"/>
          </w:tcPr>
          <w:p w:rsidR="00163375" w:rsidRDefault="00163375" w:rsidP="00542DA2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 w:hint="eastAsia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kern w:val="0"/>
                <w:sz w:val="19"/>
                <w:szCs w:val="19"/>
              </w:rPr>
              <w:t>IHCResponse</w:t>
            </w:r>
          </w:p>
          <w:p w:rsidR="00163375" w:rsidRDefault="00163375" w:rsidP="00542DA2"/>
        </w:tc>
        <w:tc>
          <w:tcPr>
            <w:tcW w:w="3473" w:type="dxa"/>
          </w:tcPr>
          <w:p w:rsidR="00163375" w:rsidRDefault="00163375" w:rsidP="00542DA2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 w:hint="eastAsia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kern w:val="0"/>
                <w:sz w:val="19"/>
                <w:szCs w:val="19"/>
              </w:rPr>
              <w:t>ReceiveData</w:t>
            </w:r>
          </w:p>
        </w:tc>
        <w:tc>
          <w:tcPr>
            <w:tcW w:w="3474" w:type="dxa"/>
          </w:tcPr>
          <w:p w:rsidR="00163375" w:rsidRDefault="00163375" w:rsidP="00542DA2">
            <w:r>
              <w:t>接收数据</w:t>
            </w:r>
          </w:p>
        </w:tc>
      </w:tr>
      <w:tr w:rsidR="00163375" w:rsidTr="00542DA2">
        <w:tc>
          <w:tcPr>
            <w:tcW w:w="3473" w:type="dxa"/>
            <w:vMerge/>
          </w:tcPr>
          <w:p w:rsidR="00163375" w:rsidRDefault="00163375" w:rsidP="00542DA2"/>
        </w:tc>
        <w:tc>
          <w:tcPr>
            <w:tcW w:w="3473" w:type="dxa"/>
          </w:tcPr>
          <w:p w:rsidR="00163375" w:rsidRDefault="00163375" w:rsidP="00542DA2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 w:hint="eastAsia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kern w:val="0"/>
                <w:sz w:val="19"/>
                <w:szCs w:val="19"/>
              </w:rPr>
              <w:t>GetHTTPVer</w:t>
            </w:r>
          </w:p>
        </w:tc>
        <w:tc>
          <w:tcPr>
            <w:tcW w:w="3474" w:type="dxa"/>
          </w:tcPr>
          <w:p w:rsidR="00163375" w:rsidRDefault="00163375" w:rsidP="00542DA2">
            <w:r>
              <w:rPr>
                <w:rFonts w:hint="eastAsia"/>
              </w:rPr>
              <w:t>获取响应头中的</w:t>
            </w:r>
            <w:r>
              <w:rPr>
                <w:rFonts w:hint="eastAsia"/>
              </w:rPr>
              <w:t>HTTP</w:t>
            </w:r>
            <w:r>
              <w:rPr>
                <w:rFonts w:hint="eastAsia"/>
              </w:rPr>
              <w:t>协议版本</w:t>
            </w:r>
          </w:p>
        </w:tc>
      </w:tr>
      <w:tr w:rsidR="00163375" w:rsidTr="00542DA2">
        <w:tc>
          <w:tcPr>
            <w:tcW w:w="3473" w:type="dxa"/>
            <w:vMerge/>
          </w:tcPr>
          <w:p w:rsidR="00163375" w:rsidRDefault="00163375" w:rsidP="00542DA2"/>
        </w:tc>
        <w:tc>
          <w:tcPr>
            <w:tcW w:w="3473" w:type="dxa"/>
          </w:tcPr>
          <w:p w:rsidR="00163375" w:rsidRDefault="00163375" w:rsidP="00542DA2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 w:hint="eastAsia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kern w:val="0"/>
                <w:sz w:val="19"/>
                <w:szCs w:val="19"/>
              </w:rPr>
              <w:t>GetStatusCode</w:t>
            </w:r>
          </w:p>
        </w:tc>
        <w:tc>
          <w:tcPr>
            <w:tcW w:w="3474" w:type="dxa"/>
          </w:tcPr>
          <w:p w:rsidR="00163375" w:rsidRDefault="00163375" w:rsidP="00542DA2">
            <w:r>
              <w:rPr>
                <w:rFonts w:hint="eastAsia"/>
              </w:rPr>
              <w:t>获聚响应头状态行中的状态码</w:t>
            </w:r>
          </w:p>
        </w:tc>
      </w:tr>
      <w:tr w:rsidR="00163375" w:rsidTr="00542DA2">
        <w:tc>
          <w:tcPr>
            <w:tcW w:w="3473" w:type="dxa"/>
            <w:vMerge/>
          </w:tcPr>
          <w:p w:rsidR="00163375" w:rsidRDefault="00163375" w:rsidP="00542DA2"/>
        </w:tc>
        <w:tc>
          <w:tcPr>
            <w:tcW w:w="3473" w:type="dxa"/>
          </w:tcPr>
          <w:p w:rsidR="00163375" w:rsidRDefault="00163375" w:rsidP="00542DA2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 w:hint="eastAsia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kern w:val="0"/>
                <w:sz w:val="19"/>
                <w:szCs w:val="19"/>
              </w:rPr>
              <w:t>GetStatusText</w:t>
            </w:r>
          </w:p>
        </w:tc>
        <w:tc>
          <w:tcPr>
            <w:tcW w:w="3474" w:type="dxa"/>
          </w:tcPr>
          <w:p w:rsidR="00163375" w:rsidRDefault="00163375" w:rsidP="00542DA2">
            <w:r>
              <w:rPr>
                <w:rFonts w:hint="eastAsia"/>
              </w:rPr>
              <w:t>获聚响应头状态行中的状态描述</w:t>
            </w:r>
          </w:p>
        </w:tc>
      </w:tr>
      <w:tr w:rsidR="00163375" w:rsidTr="00542DA2">
        <w:tc>
          <w:tcPr>
            <w:tcW w:w="3473" w:type="dxa"/>
            <w:vMerge/>
          </w:tcPr>
          <w:p w:rsidR="00163375" w:rsidRDefault="00163375" w:rsidP="00542DA2"/>
        </w:tc>
        <w:tc>
          <w:tcPr>
            <w:tcW w:w="3473" w:type="dxa"/>
          </w:tcPr>
          <w:p w:rsidR="00163375" w:rsidRDefault="00163375" w:rsidP="00542DA2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 w:hint="eastAsia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kern w:val="0"/>
                <w:sz w:val="19"/>
                <w:szCs w:val="19"/>
              </w:rPr>
              <w:t>GetResponseHeads</w:t>
            </w:r>
          </w:p>
        </w:tc>
        <w:tc>
          <w:tcPr>
            <w:tcW w:w="3474" w:type="dxa"/>
          </w:tcPr>
          <w:p w:rsidR="00163375" w:rsidRDefault="00163375" w:rsidP="00542DA2">
            <w:r>
              <w:rPr>
                <w:rFonts w:hint="eastAsia"/>
              </w:rPr>
              <w:t>获取响应头</w:t>
            </w:r>
          </w:p>
        </w:tc>
      </w:tr>
      <w:tr w:rsidR="00163375" w:rsidTr="00542DA2">
        <w:tc>
          <w:tcPr>
            <w:tcW w:w="3473" w:type="dxa"/>
            <w:vMerge/>
          </w:tcPr>
          <w:p w:rsidR="00163375" w:rsidRDefault="00163375" w:rsidP="00542DA2"/>
        </w:tc>
        <w:tc>
          <w:tcPr>
            <w:tcW w:w="3473" w:type="dxa"/>
          </w:tcPr>
          <w:p w:rsidR="00163375" w:rsidRDefault="00163375" w:rsidP="00542DA2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 w:hint="eastAsia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kern w:val="0"/>
                <w:sz w:val="19"/>
                <w:szCs w:val="19"/>
              </w:rPr>
              <w:t>GetResponseBody</w:t>
            </w:r>
          </w:p>
        </w:tc>
        <w:tc>
          <w:tcPr>
            <w:tcW w:w="3474" w:type="dxa"/>
          </w:tcPr>
          <w:p w:rsidR="00163375" w:rsidRDefault="00163375" w:rsidP="00542DA2">
            <w:r>
              <w:rPr>
                <w:rFonts w:hint="eastAsia"/>
              </w:rPr>
              <w:t>获取响应数据体</w:t>
            </w:r>
          </w:p>
        </w:tc>
      </w:tr>
      <w:tr w:rsidR="00163375" w:rsidTr="00542DA2">
        <w:tc>
          <w:tcPr>
            <w:tcW w:w="3473" w:type="dxa"/>
            <w:vMerge/>
          </w:tcPr>
          <w:p w:rsidR="00163375" w:rsidRDefault="00163375" w:rsidP="00542DA2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 w:hint="eastAsia"/>
                <w:kern w:val="0"/>
                <w:sz w:val="19"/>
                <w:szCs w:val="19"/>
              </w:rPr>
            </w:pPr>
          </w:p>
        </w:tc>
        <w:tc>
          <w:tcPr>
            <w:tcW w:w="3473" w:type="dxa"/>
          </w:tcPr>
          <w:p w:rsidR="00163375" w:rsidRDefault="00163375" w:rsidP="00542DA2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 w:hint="eastAsia"/>
                <w:kern w:val="0"/>
                <w:sz w:val="19"/>
                <w:szCs w:val="19"/>
              </w:rPr>
            </w:pPr>
          </w:p>
        </w:tc>
        <w:tc>
          <w:tcPr>
            <w:tcW w:w="3474" w:type="dxa"/>
          </w:tcPr>
          <w:p w:rsidR="00163375" w:rsidRDefault="00163375" w:rsidP="00542DA2"/>
        </w:tc>
      </w:tr>
      <w:tr w:rsidR="00163375" w:rsidTr="00542DA2">
        <w:tc>
          <w:tcPr>
            <w:tcW w:w="3473" w:type="dxa"/>
            <w:vMerge/>
          </w:tcPr>
          <w:p w:rsidR="00163375" w:rsidRDefault="00163375" w:rsidP="00542DA2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 w:hint="eastAsia"/>
                <w:kern w:val="0"/>
                <w:sz w:val="19"/>
                <w:szCs w:val="19"/>
              </w:rPr>
            </w:pPr>
          </w:p>
        </w:tc>
        <w:tc>
          <w:tcPr>
            <w:tcW w:w="3473" w:type="dxa"/>
          </w:tcPr>
          <w:p w:rsidR="00163375" w:rsidRDefault="00163375" w:rsidP="00542DA2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 w:hint="eastAsia"/>
                <w:kern w:val="0"/>
                <w:sz w:val="19"/>
                <w:szCs w:val="19"/>
              </w:rPr>
            </w:pPr>
          </w:p>
        </w:tc>
        <w:tc>
          <w:tcPr>
            <w:tcW w:w="3474" w:type="dxa"/>
          </w:tcPr>
          <w:p w:rsidR="00163375" w:rsidRDefault="00163375" w:rsidP="00542DA2"/>
        </w:tc>
      </w:tr>
    </w:tbl>
    <w:p w:rsidR="00A30287" w:rsidRPr="00A30287" w:rsidRDefault="00A30287" w:rsidP="0065783C">
      <w:pPr>
        <w:pStyle w:val="Heading2"/>
        <w:numPr>
          <w:ilvl w:val="0"/>
          <w:numId w:val="0"/>
        </w:numPr>
      </w:pPr>
    </w:p>
    <w:sectPr w:rsidR="00A30287" w:rsidRPr="00A30287" w:rsidSect="00964E64">
      <w:footerReference w:type="default" r:id="rId14"/>
      <w:pgSz w:w="11906" w:h="16838"/>
      <w:pgMar w:top="851" w:right="851" w:bottom="851" w:left="851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911FF" w:rsidRDefault="00B911FF">
      <w:r>
        <w:separator/>
      </w:r>
    </w:p>
  </w:endnote>
  <w:endnote w:type="continuationSeparator" w:id="1">
    <w:p w:rsidR="00B911FF" w:rsidRDefault="00B911F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altName w:val="Arial"/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imHei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Tahoma"/>
    <w:panose1 w:val="02010600030101010101"/>
    <w:charset w:val="00"/>
    <w:family w:val="roman"/>
    <w:notTrueType/>
    <w:pitch w:val="default"/>
    <w:sig w:usb0="00000000" w:usb1="00000000" w:usb2="00000000" w:usb3="00000000" w:csb0="0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icrosoft YaHei">
    <w:altName w:val="微软雅黑"/>
    <w:panose1 w:val="020B0503020204020204"/>
    <w:charset w:val="00"/>
    <w:family w:val="roman"/>
    <w:notTrueType/>
    <w:pitch w:val="default"/>
    <w:sig w:usb0="00000000" w:usb1="00000000" w:usb2="00000000" w:usb3="00000000" w:csb0="00000000" w:csb1="00000000"/>
  </w:font>
  <w:font w:name="NSimSun">
    <w:altName w:val="MS Mincho"/>
    <w:panose1 w:val="02010609030101010101"/>
    <w:charset w:val="00"/>
    <w:family w:val="roman"/>
    <w:notTrueType/>
    <w:pitch w:val="default"/>
    <w:sig w:usb0="00000000" w:usb1="00000000" w:usb2="00000000" w:usb3="00000000" w:csb0="0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E6C6E" w:rsidRDefault="000E6C6E" w:rsidP="00964E64">
    <w:pPr>
      <w:pStyle w:val="Footer"/>
      <w:tabs>
        <w:tab w:val="clear" w:pos="4153"/>
        <w:tab w:val="clear" w:pos="8306"/>
        <w:tab w:val="right" w:pos="8222"/>
      </w:tabs>
    </w:pPr>
    <w:r>
      <w:rPr>
        <w:rFonts w:ascii="SimSun" w:hAnsi="SimSun" w:hint="eastAsia"/>
      </w:rPr>
      <w:t>2017</w:t>
    </w:r>
    <w:r>
      <w:rPr>
        <w:rFonts w:ascii="SimSun" w:hAnsi="SimSun"/>
      </w:rPr>
      <w:t xml:space="preserve"> </w:t>
    </w:r>
    <w:r>
      <w:rPr>
        <w:rFonts w:ascii="SimSun" w:hAnsi="SimSun" w:hint="eastAsia"/>
        <w:position w:val="-6"/>
        <w:sz w:val="30"/>
        <w:szCs w:val="30"/>
      </w:rPr>
      <w:t>©</w:t>
    </w:r>
    <w:r w:rsidRPr="00E66068">
      <w:rPr>
        <w:rFonts w:ascii="SimSun" w:hAnsi="SimSun" w:hint="eastAsia"/>
      </w:rPr>
      <w:t>艾普阳</w:t>
    </w:r>
    <w:r>
      <w:rPr>
        <w:rFonts w:ascii="SimSun" w:hAnsi="SimSun" w:hint="eastAsia"/>
      </w:rPr>
      <w:t>科技</w:t>
    </w:r>
    <w:r w:rsidRPr="00E66068">
      <w:rPr>
        <w:rFonts w:ascii="SimSun" w:hAnsi="SimSun" w:hint="eastAsia"/>
      </w:rPr>
      <w:t>(</w:t>
    </w:r>
    <w:r w:rsidRPr="00E66068">
      <w:rPr>
        <w:rFonts w:ascii="SimSun" w:hAnsi="SimSun" w:hint="eastAsia"/>
      </w:rPr>
      <w:t>深圳</w:t>
    </w:r>
    <w:r w:rsidRPr="00E66068">
      <w:rPr>
        <w:rFonts w:ascii="SimSun" w:hAnsi="SimSun" w:hint="eastAsia"/>
      </w:rPr>
      <w:t>)</w:t>
    </w:r>
    <w:r w:rsidRPr="00E66068">
      <w:rPr>
        <w:rFonts w:ascii="SimSun" w:hAnsi="SimSun" w:hint="eastAsia"/>
      </w:rPr>
      <w:t>有限公司</w:t>
    </w:r>
    <w:r>
      <w:rPr>
        <w:rFonts w:ascii="SimSun" w:hAnsi="SimSun" w:hint="eastAsia"/>
      </w:rPr>
      <w:t xml:space="preserve">                                                                       </w:t>
    </w:r>
    <w:r>
      <w:rPr>
        <w:rFonts w:ascii="SimSun" w:hAnsi="SimSun"/>
      </w:rPr>
      <w:tab/>
    </w:r>
    <w:r w:rsidR="005D6CD9">
      <w:rPr>
        <w:b/>
        <w:bCs/>
        <w:sz w:val="24"/>
        <w:szCs w:val="24"/>
      </w:rPr>
      <w:fldChar w:fldCharType="begin"/>
    </w:r>
    <w:r>
      <w:rPr>
        <w:b/>
        <w:bCs/>
      </w:rPr>
      <w:instrText>PAGE</w:instrText>
    </w:r>
    <w:r w:rsidR="005D6CD9">
      <w:rPr>
        <w:b/>
        <w:bCs/>
        <w:sz w:val="24"/>
        <w:szCs w:val="24"/>
      </w:rPr>
      <w:fldChar w:fldCharType="separate"/>
    </w:r>
    <w:r w:rsidR="001C2DCD">
      <w:rPr>
        <w:b/>
        <w:bCs/>
        <w:noProof/>
      </w:rPr>
      <w:t>12</w:t>
    </w:r>
    <w:r w:rsidR="005D6CD9">
      <w:rPr>
        <w:b/>
        <w:bCs/>
        <w:sz w:val="24"/>
        <w:szCs w:val="24"/>
      </w:rPr>
      <w:fldChar w:fldCharType="end"/>
    </w:r>
    <w:r>
      <w:rPr>
        <w:lang w:val="zh-CN"/>
      </w:rPr>
      <w:t xml:space="preserve"> / </w:t>
    </w:r>
    <w:r w:rsidR="005D6CD9">
      <w:rPr>
        <w:b/>
        <w:bCs/>
        <w:sz w:val="24"/>
        <w:szCs w:val="24"/>
      </w:rPr>
      <w:fldChar w:fldCharType="begin"/>
    </w:r>
    <w:r>
      <w:rPr>
        <w:b/>
        <w:bCs/>
      </w:rPr>
      <w:instrText>NUMPAGES</w:instrText>
    </w:r>
    <w:r w:rsidR="005D6CD9">
      <w:rPr>
        <w:b/>
        <w:bCs/>
        <w:sz w:val="24"/>
        <w:szCs w:val="24"/>
      </w:rPr>
      <w:fldChar w:fldCharType="separate"/>
    </w:r>
    <w:r w:rsidR="001C2DCD">
      <w:rPr>
        <w:b/>
        <w:bCs/>
        <w:noProof/>
      </w:rPr>
      <w:t>18</w:t>
    </w:r>
    <w:r w:rsidR="005D6CD9">
      <w:rPr>
        <w:b/>
        <w:bCs/>
        <w:sz w:val="24"/>
        <w:szCs w:val="24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911FF" w:rsidRDefault="00B911FF">
      <w:r>
        <w:separator/>
      </w:r>
    </w:p>
  </w:footnote>
  <w:footnote w:type="continuationSeparator" w:id="1">
    <w:p w:rsidR="00B911FF" w:rsidRDefault="00B911FF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84556F"/>
    <w:multiLevelType w:val="hybridMultilevel"/>
    <w:tmpl w:val="B0CC097C"/>
    <w:lvl w:ilvl="0" w:tplc="04090001">
      <w:start w:val="1"/>
      <w:numFmt w:val="bullet"/>
      <w:lvlText w:val=""/>
      <w:lvlJc w:val="left"/>
      <w:pPr>
        <w:ind w:left="12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60" w:hanging="360"/>
      </w:pPr>
      <w:rPr>
        <w:rFonts w:ascii="Wingdings" w:hAnsi="Wingdings" w:hint="default"/>
      </w:rPr>
    </w:lvl>
  </w:abstractNum>
  <w:abstractNum w:abstractNumId="1">
    <w:nsid w:val="0BEA4933"/>
    <w:multiLevelType w:val="hybridMultilevel"/>
    <w:tmpl w:val="839C85FE"/>
    <w:lvl w:ilvl="0" w:tplc="6276CC1A">
      <w:start w:val="1"/>
      <w:numFmt w:val="decimal"/>
      <w:lvlText w:val="%1"/>
      <w:lvlJc w:val="left"/>
      <w:pPr>
        <w:ind w:left="840" w:hanging="75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2">
    <w:nsid w:val="24D243C8"/>
    <w:multiLevelType w:val="hybridMultilevel"/>
    <w:tmpl w:val="27146E1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25E4664E"/>
    <w:multiLevelType w:val="hybridMultilevel"/>
    <w:tmpl w:val="316EA9D2"/>
    <w:lvl w:ilvl="0" w:tplc="7DEE8434">
      <w:numFmt w:val="decimal"/>
      <w:lvlText w:val="%1"/>
      <w:lvlJc w:val="left"/>
      <w:pPr>
        <w:ind w:left="1680" w:hanging="60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299335B7"/>
    <w:multiLevelType w:val="hybridMultilevel"/>
    <w:tmpl w:val="E0C47A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B4359EE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6">
    <w:nsid w:val="30514410"/>
    <w:multiLevelType w:val="hybridMultilevel"/>
    <w:tmpl w:val="1944B26C"/>
    <w:lvl w:ilvl="0" w:tplc="04090001">
      <w:start w:val="1"/>
      <w:numFmt w:val="bullet"/>
      <w:lvlText w:val=""/>
      <w:lvlJc w:val="left"/>
      <w:pPr>
        <w:ind w:left="16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80" w:hanging="420"/>
      </w:pPr>
      <w:rPr>
        <w:rFonts w:ascii="Wingdings" w:hAnsi="Wingdings" w:hint="default"/>
      </w:rPr>
    </w:lvl>
  </w:abstractNum>
  <w:abstractNum w:abstractNumId="7">
    <w:nsid w:val="3186228C"/>
    <w:multiLevelType w:val="hybridMultilevel"/>
    <w:tmpl w:val="F7843358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38D21F99"/>
    <w:multiLevelType w:val="hybridMultilevel"/>
    <w:tmpl w:val="D18EF5A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>
    <w:nsid w:val="61734222"/>
    <w:multiLevelType w:val="hybridMultilevel"/>
    <w:tmpl w:val="08748E68"/>
    <w:lvl w:ilvl="0" w:tplc="B1BC2072">
      <w:start w:val="1"/>
      <w:numFmt w:val="decimal"/>
      <w:lvlText w:val="%1"/>
      <w:lvlJc w:val="left"/>
      <w:pPr>
        <w:ind w:left="1260" w:hanging="54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735C6C2A"/>
    <w:multiLevelType w:val="hybridMultilevel"/>
    <w:tmpl w:val="B7F4AD1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>
    <w:nsid w:val="764922C9"/>
    <w:multiLevelType w:val="hybridMultilevel"/>
    <w:tmpl w:val="6282901E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7CB33FC4"/>
    <w:multiLevelType w:val="hybridMultilevel"/>
    <w:tmpl w:val="F198FCCA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4"/>
  </w:num>
  <w:num w:numId="3">
    <w:abstractNumId w:val="8"/>
  </w:num>
  <w:num w:numId="4">
    <w:abstractNumId w:val="0"/>
  </w:num>
  <w:num w:numId="5">
    <w:abstractNumId w:val="1"/>
  </w:num>
  <w:num w:numId="6">
    <w:abstractNumId w:val="10"/>
  </w:num>
  <w:num w:numId="7">
    <w:abstractNumId w:val="2"/>
  </w:num>
  <w:num w:numId="8">
    <w:abstractNumId w:val="9"/>
  </w:num>
  <w:num w:numId="9">
    <w:abstractNumId w:val="11"/>
  </w:num>
  <w:num w:numId="10">
    <w:abstractNumId w:val="7"/>
  </w:num>
  <w:num w:numId="11">
    <w:abstractNumId w:val="12"/>
  </w:num>
  <w:num w:numId="12">
    <w:abstractNumId w:val="3"/>
  </w:num>
  <w:num w:numId="13">
    <w:abstractNumId w:val="6"/>
  </w:num>
  <w:numIdMacAtCleanup w:val="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activeWritingStyle w:appName="MSWord" w:lang="zh-CN" w:vendorID="64" w:dllVersion="131077" w:nlCheck="1" w:checkStyle="1"/>
  <w:activeWritingStyle w:appName="MSWord" w:lang="en-US" w:vendorID="64" w:dllVersion="131078" w:nlCheck="1" w:checkStyle="1"/>
  <w:stylePaneFormatFilter w:val="3F01"/>
  <w:defaultTabStop w:val="420"/>
  <w:drawingGridVerticalSpacing w:val="156"/>
  <w:noPunctuationKerning/>
  <w:characterSpacingControl w:val="compressPunctuation"/>
  <w:doNotValidateAgainstSchema/>
  <w:doNotDemarcateInvalidXml/>
  <w:hdrShapeDefaults>
    <o:shapedefaults v:ext="edit" spidmax="414722" strokecolor="#739cc3">
      <v:fill angle="90" type="gradient">
        <o:fill v:ext="view" type="gradientUnscaled"/>
      </v:fill>
      <v:stroke color="#739cc3" weight="1.25pt"/>
    </o:shapedefaults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doNotExpandShiftReturn/>
    <w:adjustLineHeightInTable/>
    <w:useFELayout/>
  </w:compat>
  <w:rsids>
    <w:rsidRoot w:val="00172A27"/>
    <w:rsid w:val="000007F3"/>
    <w:rsid w:val="00000851"/>
    <w:rsid w:val="00000865"/>
    <w:rsid w:val="0000119E"/>
    <w:rsid w:val="0000151B"/>
    <w:rsid w:val="00001E52"/>
    <w:rsid w:val="00002576"/>
    <w:rsid w:val="00003713"/>
    <w:rsid w:val="0000379C"/>
    <w:rsid w:val="00004A9F"/>
    <w:rsid w:val="00005694"/>
    <w:rsid w:val="00006C81"/>
    <w:rsid w:val="00007504"/>
    <w:rsid w:val="00007C8E"/>
    <w:rsid w:val="00010432"/>
    <w:rsid w:val="00010921"/>
    <w:rsid w:val="00011660"/>
    <w:rsid w:val="000120D3"/>
    <w:rsid w:val="00012239"/>
    <w:rsid w:val="00012A25"/>
    <w:rsid w:val="00012A36"/>
    <w:rsid w:val="00013123"/>
    <w:rsid w:val="00014075"/>
    <w:rsid w:val="000140FE"/>
    <w:rsid w:val="00014C6C"/>
    <w:rsid w:val="00014DDC"/>
    <w:rsid w:val="00014FA3"/>
    <w:rsid w:val="00015050"/>
    <w:rsid w:val="00015E28"/>
    <w:rsid w:val="00016158"/>
    <w:rsid w:val="00016490"/>
    <w:rsid w:val="00016BB2"/>
    <w:rsid w:val="00017DC9"/>
    <w:rsid w:val="00017FAD"/>
    <w:rsid w:val="000207FF"/>
    <w:rsid w:val="00021973"/>
    <w:rsid w:val="00022818"/>
    <w:rsid w:val="00022E54"/>
    <w:rsid w:val="0002448E"/>
    <w:rsid w:val="0002479C"/>
    <w:rsid w:val="00024917"/>
    <w:rsid w:val="00024DA0"/>
    <w:rsid w:val="00024ED8"/>
    <w:rsid w:val="00025257"/>
    <w:rsid w:val="00025987"/>
    <w:rsid w:val="00026A5C"/>
    <w:rsid w:val="000270A8"/>
    <w:rsid w:val="00027A7C"/>
    <w:rsid w:val="000307B7"/>
    <w:rsid w:val="00030B95"/>
    <w:rsid w:val="00031435"/>
    <w:rsid w:val="00032F0D"/>
    <w:rsid w:val="00034F51"/>
    <w:rsid w:val="00035476"/>
    <w:rsid w:val="00035480"/>
    <w:rsid w:val="00035E66"/>
    <w:rsid w:val="000366EA"/>
    <w:rsid w:val="00036886"/>
    <w:rsid w:val="00036976"/>
    <w:rsid w:val="00041F8B"/>
    <w:rsid w:val="000423F1"/>
    <w:rsid w:val="000426C6"/>
    <w:rsid w:val="00042A7C"/>
    <w:rsid w:val="0004350B"/>
    <w:rsid w:val="000442C4"/>
    <w:rsid w:val="0004437F"/>
    <w:rsid w:val="00045771"/>
    <w:rsid w:val="000464CF"/>
    <w:rsid w:val="00047290"/>
    <w:rsid w:val="000501D7"/>
    <w:rsid w:val="000509CB"/>
    <w:rsid w:val="00051761"/>
    <w:rsid w:val="00051EA4"/>
    <w:rsid w:val="000526B1"/>
    <w:rsid w:val="00052FB4"/>
    <w:rsid w:val="0005411D"/>
    <w:rsid w:val="000546C2"/>
    <w:rsid w:val="00054963"/>
    <w:rsid w:val="00056B10"/>
    <w:rsid w:val="00057284"/>
    <w:rsid w:val="000577C5"/>
    <w:rsid w:val="00060C5C"/>
    <w:rsid w:val="00060F47"/>
    <w:rsid w:val="000612F8"/>
    <w:rsid w:val="0006144E"/>
    <w:rsid w:val="00061E0A"/>
    <w:rsid w:val="00061F40"/>
    <w:rsid w:val="00062692"/>
    <w:rsid w:val="00063404"/>
    <w:rsid w:val="000639C1"/>
    <w:rsid w:val="00065D62"/>
    <w:rsid w:val="000661A6"/>
    <w:rsid w:val="00066486"/>
    <w:rsid w:val="00066552"/>
    <w:rsid w:val="00066573"/>
    <w:rsid w:val="0006693B"/>
    <w:rsid w:val="000669C2"/>
    <w:rsid w:val="000678DC"/>
    <w:rsid w:val="00067B7D"/>
    <w:rsid w:val="00070B12"/>
    <w:rsid w:val="00071FF1"/>
    <w:rsid w:val="00076588"/>
    <w:rsid w:val="00076F8C"/>
    <w:rsid w:val="00076FE9"/>
    <w:rsid w:val="0007702C"/>
    <w:rsid w:val="00080BF5"/>
    <w:rsid w:val="000814A7"/>
    <w:rsid w:val="000814AA"/>
    <w:rsid w:val="00083344"/>
    <w:rsid w:val="000835C5"/>
    <w:rsid w:val="00083831"/>
    <w:rsid w:val="000864D3"/>
    <w:rsid w:val="000868D8"/>
    <w:rsid w:val="00087CDB"/>
    <w:rsid w:val="00090404"/>
    <w:rsid w:val="00090E85"/>
    <w:rsid w:val="000910D2"/>
    <w:rsid w:val="00092291"/>
    <w:rsid w:val="00092AD9"/>
    <w:rsid w:val="00093766"/>
    <w:rsid w:val="00093B1C"/>
    <w:rsid w:val="00094B45"/>
    <w:rsid w:val="00095726"/>
    <w:rsid w:val="00095D09"/>
    <w:rsid w:val="0009650B"/>
    <w:rsid w:val="000974E4"/>
    <w:rsid w:val="000A065D"/>
    <w:rsid w:val="000A0694"/>
    <w:rsid w:val="000A09DE"/>
    <w:rsid w:val="000A0FB6"/>
    <w:rsid w:val="000A0FE1"/>
    <w:rsid w:val="000A24A6"/>
    <w:rsid w:val="000A3CCA"/>
    <w:rsid w:val="000A3EC2"/>
    <w:rsid w:val="000A4A12"/>
    <w:rsid w:val="000A4A3D"/>
    <w:rsid w:val="000A4F04"/>
    <w:rsid w:val="000A52AA"/>
    <w:rsid w:val="000A6185"/>
    <w:rsid w:val="000A657C"/>
    <w:rsid w:val="000A6F30"/>
    <w:rsid w:val="000B09DA"/>
    <w:rsid w:val="000B0A1B"/>
    <w:rsid w:val="000B1777"/>
    <w:rsid w:val="000B19A4"/>
    <w:rsid w:val="000B2185"/>
    <w:rsid w:val="000B225D"/>
    <w:rsid w:val="000B24F5"/>
    <w:rsid w:val="000B3749"/>
    <w:rsid w:val="000B4376"/>
    <w:rsid w:val="000B54BA"/>
    <w:rsid w:val="000B67B2"/>
    <w:rsid w:val="000B6E1A"/>
    <w:rsid w:val="000C02CE"/>
    <w:rsid w:val="000C0ABE"/>
    <w:rsid w:val="000C0CBC"/>
    <w:rsid w:val="000C115E"/>
    <w:rsid w:val="000C1CA3"/>
    <w:rsid w:val="000C2EF4"/>
    <w:rsid w:val="000C33A5"/>
    <w:rsid w:val="000C38E0"/>
    <w:rsid w:val="000C3DCA"/>
    <w:rsid w:val="000C4668"/>
    <w:rsid w:val="000C4BA9"/>
    <w:rsid w:val="000C4D12"/>
    <w:rsid w:val="000C4ED5"/>
    <w:rsid w:val="000C5753"/>
    <w:rsid w:val="000C57AE"/>
    <w:rsid w:val="000C65EC"/>
    <w:rsid w:val="000C6832"/>
    <w:rsid w:val="000C7164"/>
    <w:rsid w:val="000C71C5"/>
    <w:rsid w:val="000D0E14"/>
    <w:rsid w:val="000D1FC0"/>
    <w:rsid w:val="000D23C3"/>
    <w:rsid w:val="000D5B66"/>
    <w:rsid w:val="000D64C4"/>
    <w:rsid w:val="000D7B8C"/>
    <w:rsid w:val="000D7EC7"/>
    <w:rsid w:val="000E02BE"/>
    <w:rsid w:val="000E0386"/>
    <w:rsid w:val="000E0EE1"/>
    <w:rsid w:val="000E15D6"/>
    <w:rsid w:val="000E2474"/>
    <w:rsid w:val="000E3291"/>
    <w:rsid w:val="000E372D"/>
    <w:rsid w:val="000E4303"/>
    <w:rsid w:val="000E4BF7"/>
    <w:rsid w:val="000E53A0"/>
    <w:rsid w:val="000E5718"/>
    <w:rsid w:val="000E5EEF"/>
    <w:rsid w:val="000E64DD"/>
    <w:rsid w:val="000E656E"/>
    <w:rsid w:val="000E6C6E"/>
    <w:rsid w:val="000F0187"/>
    <w:rsid w:val="000F035E"/>
    <w:rsid w:val="000F1E0E"/>
    <w:rsid w:val="000F38D8"/>
    <w:rsid w:val="000F3D9B"/>
    <w:rsid w:val="000F4D81"/>
    <w:rsid w:val="000F4F7A"/>
    <w:rsid w:val="000F5B61"/>
    <w:rsid w:val="000F605E"/>
    <w:rsid w:val="000F6F33"/>
    <w:rsid w:val="000F775C"/>
    <w:rsid w:val="000F7F9A"/>
    <w:rsid w:val="00100CA7"/>
    <w:rsid w:val="001012E2"/>
    <w:rsid w:val="001019EC"/>
    <w:rsid w:val="00101D98"/>
    <w:rsid w:val="00101E34"/>
    <w:rsid w:val="00103A71"/>
    <w:rsid w:val="00103EE7"/>
    <w:rsid w:val="00104983"/>
    <w:rsid w:val="001056E6"/>
    <w:rsid w:val="0010595C"/>
    <w:rsid w:val="00105C92"/>
    <w:rsid w:val="00105D04"/>
    <w:rsid w:val="0010626F"/>
    <w:rsid w:val="00107BF5"/>
    <w:rsid w:val="001109DC"/>
    <w:rsid w:val="0011243C"/>
    <w:rsid w:val="00112DFA"/>
    <w:rsid w:val="0011337F"/>
    <w:rsid w:val="00115263"/>
    <w:rsid w:val="0011600C"/>
    <w:rsid w:val="0011662E"/>
    <w:rsid w:val="00117633"/>
    <w:rsid w:val="00117779"/>
    <w:rsid w:val="001177AB"/>
    <w:rsid w:val="00120374"/>
    <w:rsid w:val="0012089E"/>
    <w:rsid w:val="00121AD2"/>
    <w:rsid w:val="0012315D"/>
    <w:rsid w:val="001233D4"/>
    <w:rsid w:val="00123D28"/>
    <w:rsid w:val="00123F03"/>
    <w:rsid w:val="00124265"/>
    <w:rsid w:val="001242A9"/>
    <w:rsid w:val="0012445D"/>
    <w:rsid w:val="00124EC2"/>
    <w:rsid w:val="0012578E"/>
    <w:rsid w:val="001268A6"/>
    <w:rsid w:val="00127FEF"/>
    <w:rsid w:val="001305D1"/>
    <w:rsid w:val="001306B2"/>
    <w:rsid w:val="001311A1"/>
    <w:rsid w:val="001316F4"/>
    <w:rsid w:val="00131953"/>
    <w:rsid w:val="00131CE1"/>
    <w:rsid w:val="00131DC3"/>
    <w:rsid w:val="0013226D"/>
    <w:rsid w:val="00132A31"/>
    <w:rsid w:val="001339F9"/>
    <w:rsid w:val="00133AD4"/>
    <w:rsid w:val="00133E56"/>
    <w:rsid w:val="0013432A"/>
    <w:rsid w:val="00134524"/>
    <w:rsid w:val="0013503C"/>
    <w:rsid w:val="0013507E"/>
    <w:rsid w:val="001354D3"/>
    <w:rsid w:val="0013561B"/>
    <w:rsid w:val="00136300"/>
    <w:rsid w:val="00137C5E"/>
    <w:rsid w:val="00137C82"/>
    <w:rsid w:val="001412E0"/>
    <w:rsid w:val="00142C05"/>
    <w:rsid w:val="001433D8"/>
    <w:rsid w:val="001446C3"/>
    <w:rsid w:val="0014474C"/>
    <w:rsid w:val="00144EEA"/>
    <w:rsid w:val="00145189"/>
    <w:rsid w:val="00145E27"/>
    <w:rsid w:val="00146211"/>
    <w:rsid w:val="001469F8"/>
    <w:rsid w:val="00147295"/>
    <w:rsid w:val="00147475"/>
    <w:rsid w:val="0014756E"/>
    <w:rsid w:val="001479C1"/>
    <w:rsid w:val="00147A7B"/>
    <w:rsid w:val="00147D43"/>
    <w:rsid w:val="00147F28"/>
    <w:rsid w:val="00150012"/>
    <w:rsid w:val="00150AC8"/>
    <w:rsid w:val="001514AA"/>
    <w:rsid w:val="00151BE7"/>
    <w:rsid w:val="00152406"/>
    <w:rsid w:val="001526A9"/>
    <w:rsid w:val="001527B2"/>
    <w:rsid w:val="00152E35"/>
    <w:rsid w:val="00153DDE"/>
    <w:rsid w:val="001544FA"/>
    <w:rsid w:val="00154DA2"/>
    <w:rsid w:val="00155A91"/>
    <w:rsid w:val="00155FF4"/>
    <w:rsid w:val="00156356"/>
    <w:rsid w:val="001570F0"/>
    <w:rsid w:val="00160242"/>
    <w:rsid w:val="0016032C"/>
    <w:rsid w:val="001617DB"/>
    <w:rsid w:val="0016239B"/>
    <w:rsid w:val="00162FF0"/>
    <w:rsid w:val="00163375"/>
    <w:rsid w:val="00163D57"/>
    <w:rsid w:val="00165256"/>
    <w:rsid w:val="0016530A"/>
    <w:rsid w:val="001654DC"/>
    <w:rsid w:val="001663F0"/>
    <w:rsid w:val="00166F70"/>
    <w:rsid w:val="00167E97"/>
    <w:rsid w:val="0017195E"/>
    <w:rsid w:val="00171FA6"/>
    <w:rsid w:val="00172715"/>
    <w:rsid w:val="00172A0D"/>
    <w:rsid w:val="00172A27"/>
    <w:rsid w:val="001750A7"/>
    <w:rsid w:val="001750EA"/>
    <w:rsid w:val="00176C8D"/>
    <w:rsid w:val="00176C96"/>
    <w:rsid w:val="00177342"/>
    <w:rsid w:val="00177B99"/>
    <w:rsid w:val="00177FB0"/>
    <w:rsid w:val="0018158A"/>
    <w:rsid w:val="00182426"/>
    <w:rsid w:val="001831A3"/>
    <w:rsid w:val="00183EFC"/>
    <w:rsid w:val="0018483F"/>
    <w:rsid w:val="001851C0"/>
    <w:rsid w:val="001851F5"/>
    <w:rsid w:val="001870AD"/>
    <w:rsid w:val="001870C1"/>
    <w:rsid w:val="001872DA"/>
    <w:rsid w:val="001901B0"/>
    <w:rsid w:val="00190E47"/>
    <w:rsid w:val="001914D1"/>
    <w:rsid w:val="00192F30"/>
    <w:rsid w:val="0019320B"/>
    <w:rsid w:val="001935C8"/>
    <w:rsid w:val="001936A4"/>
    <w:rsid w:val="0019384B"/>
    <w:rsid w:val="00194425"/>
    <w:rsid w:val="001963FA"/>
    <w:rsid w:val="00196FF4"/>
    <w:rsid w:val="00197350"/>
    <w:rsid w:val="001A09A5"/>
    <w:rsid w:val="001A0B99"/>
    <w:rsid w:val="001A0CE3"/>
    <w:rsid w:val="001A26CB"/>
    <w:rsid w:val="001A351C"/>
    <w:rsid w:val="001A5308"/>
    <w:rsid w:val="001A5E07"/>
    <w:rsid w:val="001A7423"/>
    <w:rsid w:val="001A742F"/>
    <w:rsid w:val="001A77AB"/>
    <w:rsid w:val="001A7BF0"/>
    <w:rsid w:val="001B01AB"/>
    <w:rsid w:val="001B2397"/>
    <w:rsid w:val="001B2534"/>
    <w:rsid w:val="001B2D25"/>
    <w:rsid w:val="001B419B"/>
    <w:rsid w:val="001B53FF"/>
    <w:rsid w:val="001B5B72"/>
    <w:rsid w:val="001C032C"/>
    <w:rsid w:val="001C099C"/>
    <w:rsid w:val="001C254C"/>
    <w:rsid w:val="001C2A52"/>
    <w:rsid w:val="001C2DCD"/>
    <w:rsid w:val="001C39F6"/>
    <w:rsid w:val="001C3B3A"/>
    <w:rsid w:val="001C45E7"/>
    <w:rsid w:val="001C474F"/>
    <w:rsid w:val="001C5CC0"/>
    <w:rsid w:val="001C634A"/>
    <w:rsid w:val="001C66E2"/>
    <w:rsid w:val="001C72C5"/>
    <w:rsid w:val="001C7924"/>
    <w:rsid w:val="001D00CA"/>
    <w:rsid w:val="001D0E37"/>
    <w:rsid w:val="001D146A"/>
    <w:rsid w:val="001D1B0C"/>
    <w:rsid w:val="001D1FF1"/>
    <w:rsid w:val="001D37FE"/>
    <w:rsid w:val="001D42DA"/>
    <w:rsid w:val="001D5E31"/>
    <w:rsid w:val="001D5ED9"/>
    <w:rsid w:val="001D72C8"/>
    <w:rsid w:val="001D790E"/>
    <w:rsid w:val="001E0501"/>
    <w:rsid w:val="001E06E0"/>
    <w:rsid w:val="001E072D"/>
    <w:rsid w:val="001E0B51"/>
    <w:rsid w:val="001E177E"/>
    <w:rsid w:val="001E17FD"/>
    <w:rsid w:val="001E25E7"/>
    <w:rsid w:val="001E4534"/>
    <w:rsid w:val="001E50FD"/>
    <w:rsid w:val="001E51C1"/>
    <w:rsid w:val="001E53E7"/>
    <w:rsid w:val="001E5C7E"/>
    <w:rsid w:val="001E67E3"/>
    <w:rsid w:val="001E7748"/>
    <w:rsid w:val="001E783A"/>
    <w:rsid w:val="001E7BD5"/>
    <w:rsid w:val="001F074A"/>
    <w:rsid w:val="001F0D69"/>
    <w:rsid w:val="001F14A1"/>
    <w:rsid w:val="001F1F2F"/>
    <w:rsid w:val="001F28C2"/>
    <w:rsid w:val="001F2AFD"/>
    <w:rsid w:val="001F3036"/>
    <w:rsid w:val="001F3254"/>
    <w:rsid w:val="001F3884"/>
    <w:rsid w:val="001F3BEA"/>
    <w:rsid w:val="001F4F1C"/>
    <w:rsid w:val="001F4F69"/>
    <w:rsid w:val="001F5490"/>
    <w:rsid w:val="001F66DC"/>
    <w:rsid w:val="001F675C"/>
    <w:rsid w:val="001F6D05"/>
    <w:rsid w:val="001F77E1"/>
    <w:rsid w:val="001F7EC7"/>
    <w:rsid w:val="002003F6"/>
    <w:rsid w:val="0020336E"/>
    <w:rsid w:val="0020672F"/>
    <w:rsid w:val="0020698E"/>
    <w:rsid w:val="00207441"/>
    <w:rsid w:val="00210861"/>
    <w:rsid w:val="002110D5"/>
    <w:rsid w:val="002111FC"/>
    <w:rsid w:val="00211274"/>
    <w:rsid w:val="0021137F"/>
    <w:rsid w:val="00211C78"/>
    <w:rsid w:val="002131A9"/>
    <w:rsid w:val="00213C13"/>
    <w:rsid w:val="00213F0D"/>
    <w:rsid w:val="00213F43"/>
    <w:rsid w:val="002140B8"/>
    <w:rsid w:val="00214C8C"/>
    <w:rsid w:val="00216440"/>
    <w:rsid w:val="002177DE"/>
    <w:rsid w:val="00220743"/>
    <w:rsid w:val="00222E3B"/>
    <w:rsid w:val="00223AB7"/>
    <w:rsid w:val="002241FF"/>
    <w:rsid w:val="00224675"/>
    <w:rsid w:val="00224E15"/>
    <w:rsid w:val="0022504A"/>
    <w:rsid w:val="002251B3"/>
    <w:rsid w:val="00225B5E"/>
    <w:rsid w:val="00225DE4"/>
    <w:rsid w:val="00227353"/>
    <w:rsid w:val="00227750"/>
    <w:rsid w:val="00227C04"/>
    <w:rsid w:val="00227FAE"/>
    <w:rsid w:val="0023297A"/>
    <w:rsid w:val="002347D7"/>
    <w:rsid w:val="00234D20"/>
    <w:rsid w:val="00235291"/>
    <w:rsid w:val="00235302"/>
    <w:rsid w:val="00235428"/>
    <w:rsid w:val="002365B9"/>
    <w:rsid w:val="00236BEB"/>
    <w:rsid w:val="002409CB"/>
    <w:rsid w:val="002411EB"/>
    <w:rsid w:val="00241480"/>
    <w:rsid w:val="00241B7B"/>
    <w:rsid w:val="002422BC"/>
    <w:rsid w:val="0024400D"/>
    <w:rsid w:val="00244B49"/>
    <w:rsid w:val="002450E8"/>
    <w:rsid w:val="00245148"/>
    <w:rsid w:val="00245A1A"/>
    <w:rsid w:val="00245D59"/>
    <w:rsid w:val="00247298"/>
    <w:rsid w:val="00247695"/>
    <w:rsid w:val="00247899"/>
    <w:rsid w:val="00247E8E"/>
    <w:rsid w:val="00247EE4"/>
    <w:rsid w:val="00252531"/>
    <w:rsid w:val="002539DF"/>
    <w:rsid w:val="00253B14"/>
    <w:rsid w:val="00253C55"/>
    <w:rsid w:val="002557DB"/>
    <w:rsid w:val="002578CF"/>
    <w:rsid w:val="002579CE"/>
    <w:rsid w:val="00260DF0"/>
    <w:rsid w:val="002618B8"/>
    <w:rsid w:val="0026194E"/>
    <w:rsid w:val="00262D07"/>
    <w:rsid w:val="00262DC1"/>
    <w:rsid w:val="0026302A"/>
    <w:rsid w:val="002638BF"/>
    <w:rsid w:val="00263F88"/>
    <w:rsid w:val="0026699C"/>
    <w:rsid w:val="00266A3C"/>
    <w:rsid w:val="00270040"/>
    <w:rsid w:val="00270166"/>
    <w:rsid w:val="00270873"/>
    <w:rsid w:val="002711E4"/>
    <w:rsid w:val="002713BC"/>
    <w:rsid w:val="00271484"/>
    <w:rsid w:val="002718BF"/>
    <w:rsid w:val="00273020"/>
    <w:rsid w:val="00273914"/>
    <w:rsid w:val="00273A7D"/>
    <w:rsid w:val="002742CA"/>
    <w:rsid w:val="00274C82"/>
    <w:rsid w:val="0028043B"/>
    <w:rsid w:val="0028075B"/>
    <w:rsid w:val="00282740"/>
    <w:rsid w:val="0028291C"/>
    <w:rsid w:val="002829C8"/>
    <w:rsid w:val="0028493A"/>
    <w:rsid w:val="00284F1E"/>
    <w:rsid w:val="00285E15"/>
    <w:rsid w:val="002876AE"/>
    <w:rsid w:val="00287775"/>
    <w:rsid w:val="00287F48"/>
    <w:rsid w:val="00290821"/>
    <w:rsid w:val="00290903"/>
    <w:rsid w:val="00290E7E"/>
    <w:rsid w:val="00290FB0"/>
    <w:rsid w:val="00292659"/>
    <w:rsid w:val="00293EA5"/>
    <w:rsid w:val="0029437F"/>
    <w:rsid w:val="0029487A"/>
    <w:rsid w:val="0029488E"/>
    <w:rsid w:val="00294AB9"/>
    <w:rsid w:val="00295223"/>
    <w:rsid w:val="002966E3"/>
    <w:rsid w:val="00296BBE"/>
    <w:rsid w:val="002975DD"/>
    <w:rsid w:val="002A2C03"/>
    <w:rsid w:val="002A306A"/>
    <w:rsid w:val="002A3489"/>
    <w:rsid w:val="002A3637"/>
    <w:rsid w:val="002A3867"/>
    <w:rsid w:val="002A3C50"/>
    <w:rsid w:val="002A4D80"/>
    <w:rsid w:val="002A5223"/>
    <w:rsid w:val="002A539D"/>
    <w:rsid w:val="002A559E"/>
    <w:rsid w:val="002A72B3"/>
    <w:rsid w:val="002B182F"/>
    <w:rsid w:val="002B2038"/>
    <w:rsid w:val="002B298D"/>
    <w:rsid w:val="002B2C29"/>
    <w:rsid w:val="002B30E7"/>
    <w:rsid w:val="002B3302"/>
    <w:rsid w:val="002B383F"/>
    <w:rsid w:val="002B3F04"/>
    <w:rsid w:val="002B434E"/>
    <w:rsid w:val="002B4BC0"/>
    <w:rsid w:val="002B4DA8"/>
    <w:rsid w:val="002B4EB4"/>
    <w:rsid w:val="002B665F"/>
    <w:rsid w:val="002B6CF0"/>
    <w:rsid w:val="002C07CD"/>
    <w:rsid w:val="002C0836"/>
    <w:rsid w:val="002C2AEE"/>
    <w:rsid w:val="002C4385"/>
    <w:rsid w:val="002C474B"/>
    <w:rsid w:val="002C4F74"/>
    <w:rsid w:val="002C6F92"/>
    <w:rsid w:val="002C77E5"/>
    <w:rsid w:val="002C7E1A"/>
    <w:rsid w:val="002D08DA"/>
    <w:rsid w:val="002D08F9"/>
    <w:rsid w:val="002D299F"/>
    <w:rsid w:val="002D2E19"/>
    <w:rsid w:val="002D5A88"/>
    <w:rsid w:val="002D67E7"/>
    <w:rsid w:val="002D69A6"/>
    <w:rsid w:val="002D725A"/>
    <w:rsid w:val="002E0636"/>
    <w:rsid w:val="002E0BC2"/>
    <w:rsid w:val="002E0E57"/>
    <w:rsid w:val="002E15EC"/>
    <w:rsid w:val="002E1D46"/>
    <w:rsid w:val="002E2288"/>
    <w:rsid w:val="002E27D0"/>
    <w:rsid w:val="002E2DB2"/>
    <w:rsid w:val="002E3082"/>
    <w:rsid w:val="002E3C07"/>
    <w:rsid w:val="002E4D37"/>
    <w:rsid w:val="002E5C65"/>
    <w:rsid w:val="002E5D1C"/>
    <w:rsid w:val="002E6897"/>
    <w:rsid w:val="002E68C9"/>
    <w:rsid w:val="002E6DDA"/>
    <w:rsid w:val="002F087D"/>
    <w:rsid w:val="002F0DA6"/>
    <w:rsid w:val="002F1095"/>
    <w:rsid w:val="002F3810"/>
    <w:rsid w:val="002F4265"/>
    <w:rsid w:val="002F4582"/>
    <w:rsid w:val="002F4822"/>
    <w:rsid w:val="002F4D8B"/>
    <w:rsid w:val="002F5944"/>
    <w:rsid w:val="002F5BE0"/>
    <w:rsid w:val="002F6903"/>
    <w:rsid w:val="003010B0"/>
    <w:rsid w:val="00301753"/>
    <w:rsid w:val="00301CCD"/>
    <w:rsid w:val="00301DE9"/>
    <w:rsid w:val="003021EA"/>
    <w:rsid w:val="003031E4"/>
    <w:rsid w:val="003033D8"/>
    <w:rsid w:val="00304A8D"/>
    <w:rsid w:val="0030545A"/>
    <w:rsid w:val="0031052D"/>
    <w:rsid w:val="003157D9"/>
    <w:rsid w:val="0031691F"/>
    <w:rsid w:val="00317868"/>
    <w:rsid w:val="003208A5"/>
    <w:rsid w:val="00321022"/>
    <w:rsid w:val="00321433"/>
    <w:rsid w:val="00322501"/>
    <w:rsid w:val="00322786"/>
    <w:rsid w:val="00323E2B"/>
    <w:rsid w:val="00324C01"/>
    <w:rsid w:val="00325239"/>
    <w:rsid w:val="00325258"/>
    <w:rsid w:val="00326D0A"/>
    <w:rsid w:val="003274BC"/>
    <w:rsid w:val="00327FCA"/>
    <w:rsid w:val="0033024B"/>
    <w:rsid w:val="003306EA"/>
    <w:rsid w:val="00331AA5"/>
    <w:rsid w:val="003324B5"/>
    <w:rsid w:val="0033356E"/>
    <w:rsid w:val="003336A8"/>
    <w:rsid w:val="003343B6"/>
    <w:rsid w:val="003346F1"/>
    <w:rsid w:val="0033488E"/>
    <w:rsid w:val="00334938"/>
    <w:rsid w:val="00334CB4"/>
    <w:rsid w:val="00334D1C"/>
    <w:rsid w:val="00335092"/>
    <w:rsid w:val="00335297"/>
    <w:rsid w:val="00335A6B"/>
    <w:rsid w:val="00336C74"/>
    <w:rsid w:val="00336DB6"/>
    <w:rsid w:val="00340FD7"/>
    <w:rsid w:val="003418FB"/>
    <w:rsid w:val="00342C0F"/>
    <w:rsid w:val="00342E03"/>
    <w:rsid w:val="003444DE"/>
    <w:rsid w:val="00344784"/>
    <w:rsid w:val="003455EA"/>
    <w:rsid w:val="003460DB"/>
    <w:rsid w:val="00346707"/>
    <w:rsid w:val="00346902"/>
    <w:rsid w:val="00347430"/>
    <w:rsid w:val="003477E4"/>
    <w:rsid w:val="00347B71"/>
    <w:rsid w:val="00350CAB"/>
    <w:rsid w:val="00351765"/>
    <w:rsid w:val="00351908"/>
    <w:rsid w:val="0035205B"/>
    <w:rsid w:val="00352B9C"/>
    <w:rsid w:val="0035362F"/>
    <w:rsid w:val="00353B8F"/>
    <w:rsid w:val="003545AA"/>
    <w:rsid w:val="0035462E"/>
    <w:rsid w:val="00354847"/>
    <w:rsid w:val="00354CCD"/>
    <w:rsid w:val="00354E06"/>
    <w:rsid w:val="00354F19"/>
    <w:rsid w:val="003555C7"/>
    <w:rsid w:val="00355813"/>
    <w:rsid w:val="00357561"/>
    <w:rsid w:val="003609B5"/>
    <w:rsid w:val="003625CE"/>
    <w:rsid w:val="00363469"/>
    <w:rsid w:val="003634F6"/>
    <w:rsid w:val="00363677"/>
    <w:rsid w:val="003636D6"/>
    <w:rsid w:val="0036387E"/>
    <w:rsid w:val="00363943"/>
    <w:rsid w:val="003641BA"/>
    <w:rsid w:val="0036449C"/>
    <w:rsid w:val="00365544"/>
    <w:rsid w:val="00365B81"/>
    <w:rsid w:val="00366862"/>
    <w:rsid w:val="00366DB9"/>
    <w:rsid w:val="00367312"/>
    <w:rsid w:val="00371689"/>
    <w:rsid w:val="00372489"/>
    <w:rsid w:val="003729DE"/>
    <w:rsid w:val="003732E5"/>
    <w:rsid w:val="003745AB"/>
    <w:rsid w:val="0037468F"/>
    <w:rsid w:val="00377268"/>
    <w:rsid w:val="003775F0"/>
    <w:rsid w:val="00380AE9"/>
    <w:rsid w:val="0038102F"/>
    <w:rsid w:val="00381366"/>
    <w:rsid w:val="00381A48"/>
    <w:rsid w:val="00382CB6"/>
    <w:rsid w:val="00383457"/>
    <w:rsid w:val="00384608"/>
    <w:rsid w:val="003847AA"/>
    <w:rsid w:val="00385849"/>
    <w:rsid w:val="00386AEF"/>
    <w:rsid w:val="00387193"/>
    <w:rsid w:val="00387E9A"/>
    <w:rsid w:val="00390BA6"/>
    <w:rsid w:val="003923ED"/>
    <w:rsid w:val="003924BF"/>
    <w:rsid w:val="00392BA1"/>
    <w:rsid w:val="00392D38"/>
    <w:rsid w:val="00393690"/>
    <w:rsid w:val="00393A73"/>
    <w:rsid w:val="00393B70"/>
    <w:rsid w:val="00397555"/>
    <w:rsid w:val="00397A57"/>
    <w:rsid w:val="003A27A6"/>
    <w:rsid w:val="003A328E"/>
    <w:rsid w:val="003A3455"/>
    <w:rsid w:val="003A55E9"/>
    <w:rsid w:val="003A70A0"/>
    <w:rsid w:val="003A7147"/>
    <w:rsid w:val="003A7CCF"/>
    <w:rsid w:val="003A7FFA"/>
    <w:rsid w:val="003B0172"/>
    <w:rsid w:val="003B033B"/>
    <w:rsid w:val="003B175A"/>
    <w:rsid w:val="003B2B25"/>
    <w:rsid w:val="003B36D6"/>
    <w:rsid w:val="003B419F"/>
    <w:rsid w:val="003B53CD"/>
    <w:rsid w:val="003B5579"/>
    <w:rsid w:val="003B5C3D"/>
    <w:rsid w:val="003B622C"/>
    <w:rsid w:val="003B66B1"/>
    <w:rsid w:val="003B6A3F"/>
    <w:rsid w:val="003B742F"/>
    <w:rsid w:val="003C012F"/>
    <w:rsid w:val="003C0C82"/>
    <w:rsid w:val="003C2696"/>
    <w:rsid w:val="003C2CB5"/>
    <w:rsid w:val="003C3213"/>
    <w:rsid w:val="003C324B"/>
    <w:rsid w:val="003C32A1"/>
    <w:rsid w:val="003C358E"/>
    <w:rsid w:val="003C3E64"/>
    <w:rsid w:val="003C40D3"/>
    <w:rsid w:val="003C4FDC"/>
    <w:rsid w:val="003C5863"/>
    <w:rsid w:val="003C5E57"/>
    <w:rsid w:val="003C6980"/>
    <w:rsid w:val="003C6C10"/>
    <w:rsid w:val="003C756A"/>
    <w:rsid w:val="003C7B67"/>
    <w:rsid w:val="003D0AB2"/>
    <w:rsid w:val="003D1558"/>
    <w:rsid w:val="003D218D"/>
    <w:rsid w:val="003D2AD9"/>
    <w:rsid w:val="003D4273"/>
    <w:rsid w:val="003D43A8"/>
    <w:rsid w:val="003D4778"/>
    <w:rsid w:val="003D4FD5"/>
    <w:rsid w:val="003D5421"/>
    <w:rsid w:val="003D6298"/>
    <w:rsid w:val="003D667C"/>
    <w:rsid w:val="003D66A4"/>
    <w:rsid w:val="003D6A45"/>
    <w:rsid w:val="003D6D88"/>
    <w:rsid w:val="003D7316"/>
    <w:rsid w:val="003D7389"/>
    <w:rsid w:val="003E09C1"/>
    <w:rsid w:val="003E0B03"/>
    <w:rsid w:val="003E1511"/>
    <w:rsid w:val="003E251C"/>
    <w:rsid w:val="003E252D"/>
    <w:rsid w:val="003E3348"/>
    <w:rsid w:val="003E39A8"/>
    <w:rsid w:val="003E3FBD"/>
    <w:rsid w:val="003E47C2"/>
    <w:rsid w:val="003E4C5C"/>
    <w:rsid w:val="003E4DBA"/>
    <w:rsid w:val="003E4DE2"/>
    <w:rsid w:val="003E64EF"/>
    <w:rsid w:val="003E661A"/>
    <w:rsid w:val="003E7062"/>
    <w:rsid w:val="003F00D4"/>
    <w:rsid w:val="003F0B8E"/>
    <w:rsid w:val="003F110E"/>
    <w:rsid w:val="003F1399"/>
    <w:rsid w:val="003F2082"/>
    <w:rsid w:val="003F246B"/>
    <w:rsid w:val="003F2F8A"/>
    <w:rsid w:val="003F38F0"/>
    <w:rsid w:val="003F3D8C"/>
    <w:rsid w:val="003F4195"/>
    <w:rsid w:val="003F4EC7"/>
    <w:rsid w:val="003F59F2"/>
    <w:rsid w:val="003F68C9"/>
    <w:rsid w:val="003F6C45"/>
    <w:rsid w:val="004001A6"/>
    <w:rsid w:val="00400C90"/>
    <w:rsid w:val="00402210"/>
    <w:rsid w:val="00402A8D"/>
    <w:rsid w:val="0040383D"/>
    <w:rsid w:val="00403BF9"/>
    <w:rsid w:val="00404210"/>
    <w:rsid w:val="00404829"/>
    <w:rsid w:val="00404A04"/>
    <w:rsid w:val="00404A2C"/>
    <w:rsid w:val="00405E66"/>
    <w:rsid w:val="004061FB"/>
    <w:rsid w:val="004067B2"/>
    <w:rsid w:val="00407B80"/>
    <w:rsid w:val="0041037D"/>
    <w:rsid w:val="00410688"/>
    <w:rsid w:val="00411ABF"/>
    <w:rsid w:val="00411B9E"/>
    <w:rsid w:val="00411F9D"/>
    <w:rsid w:val="004128B2"/>
    <w:rsid w:val="00412E2A"/>
    <w:rsid w:val="00413792"/>
    <w:rsid w:val="00414EE7"/>
    <w:rsid w:val="004157F6"/>
    <w:rsid w:val="00415826"/>
    <w:rsid w:val="00415AE3"/>
    <w:rsid w:val="00415CE0"/>
    <w:rsid w:val="00416314"/>
    <w:rsid w:val="004178D4"/>
    <w:rsid w:val="004178F9"/>
    <w:rsid w:val="0042053C"/>
    <w:rsid w:val="00420639"/>
    <w:rsid w:val="004207B6"/>
    <w:rsid w:val="004217E6"/>
    <w:rsid w:val="004232FB"/>
    <w:rsid w:val="00424AF7"/>
    <w:rsid w:val="00424EED"/>
    <w:rsid w:val="0042542F"/>
    <w:rsid w:val="00425599"/>
    <w:rsid w:val="00425694"/>
    <w:rsid w:val="004258D7"/>
    <w:rsid w:val="00425B21"/>
    <w:rsid w:val="00425E6D"/>
    <w:rsid w:val="00425FEA"/>
    <w:rsid w:val="00426E5D"/>
    <w:rsid w:val="004273E4"/>
    <w:rsid w:val="00427572"/>
    <w:rsid w:val="0042769B"/>
    <w:rsid w:val="00427797"/>
    <w:rsid w:val="00430268"/>
    <w:rsid w:val="00431612"/>
    <w:rsid w:val="00431ABB"/>
    <w:rsid w:val="00431CC0"/>
    <w:rsid w:val="00432143"/>
    <w:rsid w:val="0043218A"/>
    <w:rsid w:val="004325F7"/>
    <w:rsid w:val="004328FB"/>
    <w:rsid w:val="0043375C"/>
    <w:rsid w:val="00435114"/>
    <w:rsid w:val="00436168"/>
    <w:rsid w:val="00436ACD"/>
    <w:rsid w:val="00441235"/>
    <w:rsid w:val="00444319"/>
    <w:rsid w:val="00444B7E"/>
    <w:rsid w:val="004466D6"/>
    <w:rsid w:val="00446AFE"/>
    <w:rsid w:val="00446FE1"/>
    <w:rsid w:val="004476B5"/>
    <w:rsid w:val="004478A3"/>
    <w:rsid w:val="0045125B"/>
    <w:rsid w:val="00452B01"/>
    <w:rsid w:val="00452FB1"/>
    <w:rsid w:val="004536FB"/>
    <w:rsid w:val="00453E61"/>
    <w:rsid w:val="0045481C"/>
    <w:rsid w:val="00454905"/>
    <w:rsid w:val="004549AB"/>
    <w:rsid w:val="00454AEF"/>
    <w:rsid w:val="004551F3"/>
    <w:rsid w:val="00455F10"/>
    <w:rsid w:val="00457D2B"/>
    <w:rsid w:val="00460218"/>
    <w:rsid w:val="00460307"/>
    <w:rsid w:val="004603E0"/>
    <w:rsid w:val="0046124F"/>
    <w:rsid w:val="00462871"/>
    <w:rsid w:val="004629C9"/>
    <w:rsid w:val="00463225"/>
    <w:rsid w:val="004658AC"/>
    <w:rsid w:val="00466AB1"/>
    <w:rsid w:val="0046784A"/>
    <w:rsid w:val="00470DB7"/>
    <w:rsid w:val="00472879"/>
    <w:rsid w:val="00472FBB"/>
    <w:rsid w:val="00473783"/>
    <w:rsid w:val="00473940"/>
    <w:rsid w:val="00473FEE"/>
    <w:rsid w:val="0047497C"/>
    <w:rsid w:val="00474CDE"/>
    <w:rsid w:val="00474E96"/>
    <w:rsid w:val="00474ECB"/>
    <w:rsid w:val="004757F5"/>
    <w:rsid w:val="00475B4C"/>
    <w:rsid w:val="00475C54"/>
    <w:rsid w:val="00475D46"/>
    <w:rsid w:val="00475F2A"/>
    <w:rsid w:val="00475F86"/>
    <w:rsid w:val="004772BB"/>
    <w:rsid w:val="004779F0"/>
    <w:rsid w:val="004819C0"/>
    <w:rsid w:val="00481BCB"/>
    <w:rsid w:val="0048222E"/>
    <w:rsid w:val="004823A6"/>
    <w:rsid w:val="004856CA"/>
    <w:rsid w:val="004857F8"/>
    <w:rsid w:val="004859E9"/>
    <w:rsid w:val="00485D14"/>
    <w:rsid w:val="00486935"/>
    <w:rsid w:val="00490140"/>
    <w:rsid w:val="00490586"/>
    <w:rsid w:val="0049064C"/>
    <w:rsid w:val="0049107B"/>
    <w:rsid w:val="00491CB3"/>
    <w:rsid w:val="00491F76"/>
    <w:rsid w:val="0049232D"/>
    <w:rsid w:val="00492589"/>
    <w:rsid w:val="00492797"/>
    <w:rsid w:val="00493181"/>
    <w:rsid w:val="00493573"/>
    <w:rsid w:val="00495090"/>
    <w:rsid w:val="00495A3F"/>
    <w:rsid w:val="00496DDE"/>
    <w:rsid w:val="00497152"/>
    <w:rsid w:val="004971BD"/>
    <w:rsid w:val="004976A3"/>
    <w:rsid w:val="00497C89"/>
    <w:rsid w:val="004A0576"/>
    <w:rsid w:val="004A0D54"/>
    <w:rsid w:val="004A1501"/>
    <w:rsid w:val="004A185B"/>
    <w:rsid w:val="004A211C"/>
    <w:rsid w:val="004A2258"/>
    <w:rsid w:val="004A2805"/>
    <w:rsid w:val="004A3FAF"/>
    <w:rsid w:val="004A4361"/>
    <w:rsid w:val="004A4753"/>
    <w:rsid w:val="004A5099"/>
    <w:rsid w:val="004A6354"/>
    <w:rsid w:val="004A65D8"/>
    <w:rsid w:val="004B025E"/>
    <w:rsid w:val="004B02C5"/>
    <w:rsid w:val="004B11A0"/>
    <w:rsid w:val="004B12EF"/>
    <w:rsid w:val="004B18D7"/>
    <w:rsid w:val="004B2F0A"/>
    <w:rsid w:val="004B36EE"/>
    <w:rsid w:val="004B3F0C"/>
    <w:rsid w:val="004B4BD7"/>
    <w:rsid w:val="004B5278"/>
    <w:rsid w:val="004B5AB7"/>
    <w:rsid w:val="004B75F4"/>
    <w:rsid w:val="004C0B37"/>
    <w:rsid w:val="004C0CB8"/>
    <w:rsid w:val="004C0D3E"/>
    <w:rsid w:val="004C0DBD"/>
    <w:rsid w:val="004C17F9"/>
    <w:rsid w:val="004C1E34"/>
    <w:rsid w:val="004C3322"/>
    <w:rsid w:val="004C39E1"/>
    <w:rsid w:val="004C7416"/>
    <w:rsid w:val="004C7F67"/>
    <w:rsid w:val="004C7FA3"/>
    <w:rsid w:val="004D0DAA"/>
    <w:rsid w:val="004D1DC1"/>
    <w:rsid w:val="004D3836"/>
    <w:rsid w:val="004D3907"/>
    <w:rsid w:val="004D3AED"/>
    <w:rsid w:val="004D3F04"/>
    <w:rsid w:val="004D4C86"/>
    <w:rsid w:val="004D511A"/>
    <w:rsid w:val="004D5CE8"/>
    <w:rsid w:val="004D6048"/>
    <w:rsid w:val="004D6726"/>
    <w:rsid w:val="004D6BCC"/>
    <w:rsid w:val="004E00B1"/>
    <w:rsid w:val="004E081A"/>
    <w:rsid w:val="004E2915"/>
    <w:rsid w:val="004E446B"/>
    <w:rsid w:val="004E511E"/>
    <w:rsid w:val="004E537F"/>
    <w:rsid w:val="004E6921"/>
    <w:rsid w:val="004E70B7"/>
    <w:rsid w:val="004E723E"/>
    <w:rsid w:val="004E75A9"/>
    <w:rsid w:val="004E7A80"/>
    <w:rsid w:val="004E7E09"/>
    <w:rsid w:val="004E7FF6"/>
    <w:rsid w:val="004F0226"/>
    <w:rsid w:val="004F0618"/>
    <w:rsid w:val="004F1166"/>
    <w:rsid w:val="004F1642"/>
    <w:rsid w:val="004F2C82"/>
    <w:rsid w:val="004F354A"/>
    <w:rsid w:val="004F3C25"/>
    <w:rsid w:val="004F42B8"/>
    <w:rsid w:val="004F4E49"/>
    <w:rsid w:val="004F6135"/>
    <w:rsid w:val="004F6C22"/>
    <w:rsid w:val="00500480"/>
    <w:rsid w:val="00504267"/>
    <w:rsid w:val="005044F3"/>
    <w:rsid w:val="0050467F"/>
    <w:rsid w:val="00504C88"/>
    <w:rsid w:val="0050560A"/>
    <w:rsid w:val="0050586D"/>
    <w:rsid w:val="00507523"/>
    <w:rsid w:val="00507A7C"/>
    <w:rsid w:val="00510540"/>
    <w:rsid w:val="00510DCB"/>
    <w:rsid w:val="00512B00"/>
    <w:rsid w:val="0051320E"/>
    <w:rsid w:val="00513563"/>
    <w:rsid w:val="00513A88"/>
    <w:rsid w:val="0051407F"/>
    <w:rsid w:val="00514344"/>
    <w:rsid w:val="00514BA4"/>
    <w:rsid w:val="00514D62"/>
    <w:rsid w:val="00514E14"/>
    <w:rsid w:val="00515529"/>
    <w:rsid w:val="00515681"/>
    <w:rsid w:val="0051732B"/>
    <w:rsid w:val="00517FC0"/>
    <w:rsid w:val="00520D05"/>
    <w:rsid w:val="0052497C"/>
    <w:rsid w:val="0052633B"/>
    <w:rsid w:val="00531981"/>
    <w:rsid w:val="00531D5E"/>
    <w:rsid w:val="005328B2"/>
    <w:rsid w:val="0053374D"/>
    <w:rsid w:val="00534877"/>
    <w:rsid w:val="00534C00"/>
    <w:rsid w:val="00536976"/>
    <w:rsid w:val="00540097"/>
    <w:rsid w:val="00540915"/>
    <w:rsid w:val="00540A06"/>
    <w:rsid w:val="00540D84"/>
    <w:rsid w:val="00540E41"/>
    <w:rsid w:val="00541486"/>
    <w:rsid w:val="005419DF"/>
    <w:rsid w:val="00541B1B"/>
    <w:rsid w:val="0054275C"/>
    <w:rsid w:val="00543E6E"/>
    <w:rsid w:val="00543FAA"/>
    <w:rsid w:val="0054425A"/>
    <w:rsid w:val="0054436B"/>
    <w:rsid w:val="005443C8"/>
    <w:rsid w:val="00544EF1"/>
    <w:rsid w:val="00545548"/>
    <w:rsid w:val="005469B9"/>
    <w:rsid w:val="00547191"/>
    <w:rsid w:val="0054771F"/>
    <w:rsid w:val="00550E60"/>
    <w:rsid w:val="00551AB3"/>
    <w:rsid w:val="00551D72"/>
    <w:rsid w:val="00553FFE"/>
    <w:rsid w:val="005540C5"/>
    <w:rsid w:val="00554463"/>
    <w:rsid w:val="00554CB5"/>
    <w:rsid w:val="00554FF6"/>
    <w:rsid w:val="00555097"/>
    <w:rsid w:val="005556D5"/>
    <w:rsid w:val="00555B31"/>
    <w:rsid w:val="00556356"/>
    <w:rsid w:val="0055782F"/>
    <w:rsid w:val="00557E06"/>
    <w:rsid w:val="00557EE8"/>
    <w:rsid w:val="00560B79"/>
    <w:rsid w:val="0056203D"/>
    <w:rsid w:val="00563007"/>
    <w:rsid w:val="005631F2"/>
    <w:rsid w:val="00564B96"/>
    <w:rsid w:val="00564E57"/>
    <w:rsid w:val="00564E98"/>
    <w:rsid w:val="0056588D"/>
    <w:rsid w:val="005666D0"/>
    <w:rsid w:val="00570BB8"/>
    <w:rsid w:val="00570FF5"/>
    <w:rsid w:val="0057109A"/>
    <w:rsid w:val="00572461"/>
    <w:rsid w:val="0057379A"/>
    <w:rsid w:val="00573A1E"/>
    <w:rsid w:val="00574047"/>
    <w:rsid w:val="0057454B"/>
    <w:rsid w:val="00574884"/>
    <w:rsid w:val="00574DF6"/>
    <w:rsid w:val="00575FD2"/>
    <w:rsid w:val="0057616F"/>
    <w:rsid w:val="005766A5"/>
    <w:rsid w:val="005769CB"/>
    <w:rsid w:val="0057737A"/>
    <w:rsid w:val="005779A8"/>
    <w:rsid w:val="0058136D"/>
    <w:rsid w:val="005818A6"/>
    <w:rsid w:val="00581B2B"/>
    <w:rsid w:val="00583903"/>
    <w:rsid w:val="00585CD3"/>
    <w:rsid w:val="00586653"/>
    <w:rsid w:val="00586858"/>
    <w:rsid w:val="00586AB8"/>
    <w:rsid w:val="00586CCF"/>
    <w:rsid w:val="005879AB"/>
    <w:rsid w:val="00587AA4"/>
    <w:rsid w:val="00587EA7"/>
    <w:rsid w:val="005904DA"/>
    <w:rsid w:val="00590630"/>
    <w:rsid w:val="00591196"/>
    <w:rsid w:val="00591DD4"/>
    <w:rsid w:val="00591F07"/>
    <w:rsid w:val="00595254"/>
    <w:rsid w:val="0059597A"/>
    <w:rsid w:val="00595BBF"/>
    <w:rsid w:val="00595D45"/>
    <w:rsid w:val="00596305"/>
    <w:rsid w:val="00596736"/>
    <w:rsid w:val="00596D58"/>
    <w:rsid w:val="00596F18"/>
    <w:rsid w:val="005970D9"/>
    <w:rsid w:val="00597A6A"/>
    <w:rsid w:val="00597D23"/>
    <w:rsid w:val="00597D39"/>
    <w:rsid w:val="00597D42"/>
    <w:rsid w:val="005A0B56"/>
    <w:rsid w:val="005A2103"/>
    <w:rsid w:val="005A2742"/>
    <w:rsid w:val="005A2EC2"/>
    <w:rsid w:val="005A38D5"/>
    <w:rsid w:val="005A3E3C"/>
    <w:rsid w:val="005A3EA9"/>
    <w:rsid w:val="005A42F9"/>
    <w:rsid w:val="005A6BDD"/>
    <w:rsid w:val="005A70CC"/>
    <w:rsid w:val="005A7176"/>
    <w:rsid w:val="005A77CE"/>
    <w:rsid w:val="005B0B15"/>
    <w:rsid w:val="005B165C"/>
    <w:rsid w:val="005B187A"/>
    <w:rsid w:val="005B2663"/>
    <w:rsid w:val="005B2C4F"/>
    <w:rsid w:val="005B3081"/>
    <w:rsid w:val="005B482E"/>
    <w:rsid w:val="005B5E90"/>
    <w:rsid w:val="005B6A2B"/>
    <w:rsid w:val="005B6DD9"/>
    <w:rsid w:val="005B6EBF"/>
    <w:rsid w:val="005B7501"/>
    <w:rsid w:val="005C00AA"/>
    <w:rsid w:val="005C01A7"/>
    <w:rsid w:val="005C022D"/>
    <w:rsid w:val="005C0E99"/>
    <w:rsid w:val="005C12BE"/>
    <w:rsid w:val="005C1CAB"/>
    <w:rsid w:val="005C229F"/>
    <w:rsid w:val="005C3DE3"/>
    <w:rsid w:val="005C5047"/>
    <w:rsid w:val="005C53FE"/>
    <w:rsid w:val="005C5CDC"/>
    <w:rsid w:val="005C60EF"/>
    <w:rsid w:val="005C7F4E"/>
    <w:rsid w:val="005D0B2A"/>
    <w:rsid w:val="005D1566"/>
    <w:rsid w:val="005D27A7"/>
    <w:rsid w:val="005D2DAE"/>
    <w:rsid w:val="005D3256"/>
    <w:rsid w:val="005D3B26"/>
    <w:rsid w:val="005D411E"/>
    <w:rsid w:val="005D45DB"/>
    <w:rsid w:val="005D48BB"/>
    <w:rsid w:val="005D6CD9"/>
    <w:rsid w:val="005E3D87"/>
    <w:rsid w:val="005E5805"/>
    <w:rsid w:val="005E6A20"/>
    <w:rsid w:val="005E7A22"/>
    <w:rsid w:val="005F0BE6"/>
    <w:rsid w:val="005F2E5B"/>
    <w:rsid w:val="005F376B"/>
    <w:rsid w:val="005F424B"/>
    <w:rsid w:val="005F5754"/>
    <w:rsid w:val="00602263"/>
    <w:rsid w:val="006036B4"/>
    <w:rsid w:val="00603F6E"/>
    <w:rsid w:val="006046CD"/>
    <w:rsid w:val="00605DE5"/>
    <w:rsid w:val="00605FEB"/>
    <w:rsid w:val="00606E99"/>
    <w:rsid w:val="00606F88"/>
    <w:rsid w:val="00607386"/>
    <w:rsid w:val="00610222"/>
    <w:rsid w:val="0061082A"/>
    <w:rsid w:val="00610DB2"/>
    <w:rsid w:val="00611D91"/>
    <w:rsid w:val="00611F75"/>
    <w:rsid w:val="00611F7E"/>
    <w:rsid w:val="006126FE"/>
    <w:rsid w:val="00612DD3"/>
    <w:rsid w:val="00613293"/>
    <w:rsid w:val="0061401A"/>
    <w:rsid w:val="00614A61"/>
    <w:rsid w:val="00617BA2"/>
    <w:rsid w:val="00617E9A"/>
    <w:rsid w:val="006204BA"/>
    <w:rsid w:val="006204C5"/>
    <w:rsid w:val="006208CF"/>
    <w:rsid w:val="00620FBD"/>
    <w:rsid w:val="006227B7"/>
    <w:rsid w:val="00622A12"/>
    <w:rsid w:val="00623C68"/>
    <w:rsid w:val="006246CD"/>
    <w:rsid w:val="0062504E"/>
    <w:rsid w:val="006266ED"/>
    <w:rsid w:val="00626C75"/>
    <w:rsid w:val="006272FE"/>
    <w:rsid w:val="00627DE2"/>
    <w:rsid w:val="00630049"/>
    <w:rsid w:val="006301FC"/>
    <w:rsid w:val="00631DE7"/>
    <w:rsid w:val="006323FE"/>
    <w:rsid w:val="006341A4"/>
    <w:rsid w:val="00635A16"/>
    <w:rsid w:val="00635D11"/>
    <w:rsid w:val="00637604"/>
    <w:rsid w:val="00637F44"/>
    <w:rsid w:val="00640556"/>
    <w:rsid w:val="00640D8A"/>
    <w:rsid w:val="00641244"/>
    <w:rsid w:val="00642B61"/>
    <w:rsid w:val="0064452E"/>
    <w:rsid w:val="0064482E"/>
    <w:rsid w:val="00646FDB"/>
    <w:rsid w:val="006470BC"/>
    <w:rsid w:val="00647248"/>
    <w:rsid w:val="006477F9"/>
    <w:rsid w:val="00650A49"/>
    <w:rsid w:val="00652782"/>
    <w:rsid w:val="006543A9"/>
    <w:rsid w:val="006560FB"/>
    <w:rsid w:val="0065616D"/>
    <w:rsid w:val="00656657"/>
    <w:rsid w:val="00656DFA"/>
    <w:rsid w:val="0065783C"/>
    <w:rsid w:val="00660145"/>
    <w:rsid w:val="00661A78"/>
    <w:rsid w:val="00662678"/>
    <w:rsid w:val="0066281D"/>
    <w:rsid w:val="00662958"/>
    <w:rsid w:val="00662CA8"/>
    <w:rsid w:val="00663289"/>
    <w:rsid w:val="0066352D"/>
    <w:rsid w:val="00664D15"/>
    <w:rsid w:val="00664E53"/>
    <w:rsid w:val="006653AF"/>
    <w:rsid w:val="0066607B"/>
    <w:rsid w:val="006665E2"/>
    <w:rsid w:val="0066773F"/>
    <w:rsid w:val="00670491"/>
    <w:rsid w:val="006704FD"/>
    <w:rsid w:val="0067063E"/>
    <w:rsid w:val="006706E7"/>
    <w:rsid w:val="00671158"/>
    <w:rsid w:val="006712AE"/>
    <w:rsid w:val="00671386"/>
    <w:rsid w:val="006719F2"/>
    <w:rsid w:val="00673977"/>
    <w:rsid w:val="00673CB9"/>
    <w:rsid w:val="00674F0B"/>
    <w:rsid w:val="00675350"/>
    <w:rsid w:val="0067568E"/>
    <w:rsid w:val="006766AB"/>
    <w:rsid w:val="00677363"/>
    <w:rsid w:val="0068026F"/>
    <w:rsid w:val="006806FA"/>
    <w:rsid w:val="00681A5B"/>
    <w:rsid w:val="006827CD"/>
    <w:rsid w:val="00682F38"/>
    <w:rsid w:val="00683CA5"/>
    <w:rsid w:val="006848B3"/>
    <w:rsid w:val="00685761"/>
    <w:rsid w:val="006858F2"/>
    <w:rsid w:val="00687165"/>
    <w:rsid w:val="006872A5"/>
    <w:rsid w:val="006875A1"/>
    <w:rsid w:val="006914FF"/>
    <w:rsid w:val="00695227"/>
    <w:rsid w:val="00695479"/>
    <w:rsid w:val="00695EB6"/>
    <w:rsid w:val="006973F3"/>
    <w:rsid w:val="00697827"/>
    <w:rsid w:val="006A0506"/>
    <w:rsid w:val="006A060A"/>
    <w:rsid w:val="006A094F"/>
    <w:rsid w:val="006A2B70"/>
    <w:rsid w:val="006A2C31"/>
    <w:rsid w:val="006A5344"/>
    <w:rsid w:val="006A5ECD"/>
    <w:rsid w:val="006A674F"/>
    <w:rsid w:val="006A6946"/>
    <w:rsid w:val="006A69E7"/>
    <w:rsid w:val="006A6FDF"/>
    <w:rsid w:val="006A7661"/>
    <w:rsid w:val="006B092E"/>
    <w:rsid w:val="006B18A2"/>
    <w:rsid w:val="006B3C25"/>
    <w:rsid w:val="006B5196"/>
    <w:rsid w:val="006B5858"/>
    <w:rsid w:val="006B610B"/>
    <w:rsid w:val="006B635E"/>
    <w:rsid w:val="006B749F"/>
    <w:rsid w:val="006C054F"/>
    <w:rsid w:val="006C09BF"/>
    <w:rsid w:val="006C0CA1"/>
    <w:rsid w:val="006C157A"/>
    <w:rsid w:val="006C2435"/>
    <w:rsid w:val="006C36A3"/>
    <w:rsid w:val="006C38C5"/>
    <w:rsid w:val="006C498E"/>
    <w:rsid w:val="006C4CBC"/>
    <w:rsid w:val="006C52FD"/>
    <w:rsid w:val="006C58CC"/>
    <w:rsid w:val="006C6407"/>
    <w:rsid w:val="006C6887"/>
    <w:rsid w:val="006C757B"/>
    <w:rsid w:val="006C7788"/>
    <w:rsid w:val="006C7D60"/>
    <w:rsid w:val="006D0C72"/>
    <w:rsid w:val="006D115D"/>
    <w:rsid w:val="006D1834"/>
    <w:rsid w:val="006D2C1F"/>
    <w:rsid w:val="006D3B79"/>
    <w:rsid w:val="006D44BB"/>
    <w:rsid w:val="006D49E7"/>
    <w:rsid w:val="006D4A94"/>
    <w:rsid w:val="006D4D5B"/>
    <w:rsid w:val="006D4FEB"/>
    <w:rsid w:val="006D59A3"/>
    <w:rsid w:val="006D6010"/>
    <w:rsid w:val="006D6831"/>
    <w:rsid w:val="006D6E3E"/>
    <w:rsid w:val="006D701E"/>
    <w:rsid w:val="006D7321"/>
    <w:rsid w:val="006D75C3"/>
    <w:rsid w:val="006D7766"/>
    <w:rsid w:val="006D7CDB"/>
    <w:rsid w:val="006E05D2"/>
    <w:rsid w:val="006E15E8"/>
    <w:rsid w:val="006E175D"/>
    <w:rsid w:val="006E1CD9"/>
    <w:rsid w:val="006E1F4D"/>
    <w:rsid w:val="006E2082"/>
    <w:rsid w:val="006E25DE"/>
    <w:rsid w:val="006E3395"/>
    <w:rsid w:val="006E38B3"/>
    <w:rsid w:val="006E46F3"/>
    <w:rsid w:val="006E4AA1"/>
    <w:rsid w:val="006E5081"/>
    <w:rsid w:val="006E5093"/>
    <w:rsid w:val="006E5574"/>
    <w:rsid w:val="006E5A10"/>
    <w:rsid w:val="006E6E2E"/>
    <w:rsid w:val="006E7327"/>
    <w:rsid w:val="006E766A"/>
    <w:rsid w:val="006E7A9A"/>
    <w:rsid w:val="006E7BD8"/>
    <w:rsid w:val="006F1160"/>
    <w:rsid w:val="006F228A"/>
    <w:rsid w:val="006F2992"/>
    <w:rsid w:val="006F2BA6"/>
    <w:rsid w:val="006F3167"/>
    <w:rsid w:val="006F33A5"/>
    <w:rsid w:val="006F3870"/>
    <w:rsid w:val="006F3D84"/>
    <w:rsid w:val="006F4247"/>
    <w:rsid w:val="006F427F"/>
    <w:rsid w:val="006F48E7"/>
    <w:rsid w:val="006F4E1E"/>
    <w:rsid w:val="006F51FA"/>
    <w:rsid w:val="006F60D8"/>
    <w:rsid w:val="006F61AD"/>
    <w:rsid w:val="006F7FB2"/>
    <w:rsid w:val="00700EA3"/>
    <w:rsid w:val="00700F83"/>
    <w:rsid w:val="00701E15"/>
    <w:rsid w:val="00701F32"/>
    <w:rsid w:val="00702202"/>
    <w:rsid w:val="0070351C"/>
    <w:rsid w:val="00703578"/>
    <w:rsid w:val="007057D3"/>
    <w:rsid w:val="00705FA9"/>
    <w:rsid w:val="007066BF"/>
    <w:rsid w:val="0070691B"/>
    <w:rsid w:val="00706A35"/>
    <w:rsid w:val="00707807"/>
    <w:rsid w:val="007078AE"/>
    <w:rsid w:val="00707BCC"/>
    <w:rsid w:val="00707DBD"/>
    <w:rsid w:val="00707ED5"/>
    <w:rsid w:val="007106A2"/>
    <w:rsid w:val="00712175"/>
    <w:rsid w:val="0071303F"/>
    <w:rsid w:val="00713168"/>
    <w:rsid w:val="0071354C"/>
    <w:rsid w:val="0071443B"/>
    <w:rsid w:val="00715052"/>
    <w:rsid w:val="0071553A"/>
    <w:rsid w:val="0071593D"/>
    <w:rsid w:val="00717B77"/>
    <w:rsid w:val="00717F1A"/>
    <w:rsid w:val="00720D4D"/>
    <w:rsid w:val="00721F1C"/>
    <w:rsid w:val="00722759"/>
    <w:rsid w:val="00722975"/>
    <w:rsid w:val="00722F4A"/>
    <w:rsid w:val="00723014"/>
    <w:rsid w:val="00723D34"/>
    <w:rsid w:val="00723EC9"/>
    <w:rsid w:val="0072591B"/>
    <w:rsid w:val="00725B58"/>
    <w:rsid w:val="0072647E"/>
    <w:rsid w:val="007264CD"/>
    <w:rsid w:val="007264F5"/>
    <w:rsid w:val="007279B8"/>
    <w:rsid w:val="007307A0"/>
    <w:rsid w:val="0073083D"/>
    <w:rsid w:val="00731419"/>
    <w:rsid w:val="0073220B"/>
    <w:rsid w:val="00732ACF"/>
    <w:rsid w:val="00734FB2"/>
    <w:rsid w:val="00735AB5"/>
    <w:rsid w:val="0073615F"/>
    <w:rsid w:val="0073650A"/>
    <w:rsid w:val="00740B59"/>
    <w:rsid w:val="0074191E"/>
    <w:rsid w:val="00741E6B"/>
    <w:rsid w:val="007425A6"/>
    <w:rsid w:val="007430E8"/>
    <w:rsid w:val="00743CA3"/>
    <w:rsid w:val="00743F39"/>
    <w:rsid w:val="00744ECF"/>
    <w:rsid w:val="00744F6A"/>
    <w:rsid w:val="00745FE5"/>
    <w:rsid w:val="00747582"/>
    <w:rsid w:val="00750836"/>
    <w:rsid w:val="0075205C"/>
    <w:rsid w:val="00752538"/>
    <w:rsid w:val="007537EA"/>
    <w:rsid w:val="00753D24"/>
    <w:rsid w:val="007540DA"/>
    <w:rsid w:val="00754734"/>
    <w:rsid w:val="00754D87"/>
    <w:rsid w:val="00755FD8"/>
    <w:rsid w:val="00756253"/>
    <w:rsid w:val="00756377"/>
    <w:rsid w:val="00756806"/>
    <w:rsid w:val="0075749D"/>
    <w:rsid w:val="007600E7"/>
    <w:rsid w:val="00760107"/>
    <w:rsid w:val="00760C7D"/>
    <w:rsid w:val="0076112D"/>
    <w:rsid w:val="00761262"/>
    <w:rsid w:val="007613CE"/>
    <w:rsid w:val="00761672"/>
    <w:rsid w:val="00761F67"/>
    <w:rsid w:val="0076298E"/>
    <w:rsid w:val="00762F5E"/>
    <w:rsid w:val="0076406B"/>
    <w:rsid w:val="007648A0"/>
    <w:rsid w:val="00765C7B"/>
    <w:rsid w:val="00766133"/>
    <w:rsid w:val="00766140"/>
    <w:rsid w:val="00766DE0"/>
    <w:rsid w:val="007677D9"/>
    <w:rsid w:val="00767A2F"/>
    <w:rsid w:val="00767C08"/>
    <w:rsid w:val="00767CE0"/>
    <w:rsid w:val="0077089D"/>
    <w:rsid w:val="0077178C"/>
    <w:rsid w:val="00771C6E"/>
    <w:rsid w:val="00771CE4"/>
    <w:rsid w:val="0077434C"/>
    <w:rsid w:val="00774615"/>
    <w:rsid w:val="00774B55"/>
    <w:rsid w:val="00774BEE"/>
    <w:rsid w:val="0077523F"/>
    <w:rsid w:val="007764DB"/>
    <w:rsid w:val="0077667A"/>
    <w:rsid w:val="007769A5"/>
    <w:rsid w:val="00776FC9"/>
    <w:rsid w:val="0077728A"/>
    <w:rsid w:val="007776F5"/>
    <w:rsid w:val="007809A0"/>
    <w:rsid w:val="0078109A"/>
    <w:rsid w:val="007815BF"/>
    <w:rsid w:val="0078184C"/>
    <w:rsid w:val="007819C2"/>
    <w:rsid w:val="00782DD4"/>
    <w:rsid w:val="00782FD7"/>
    <w:rsid w:val="00783EF5"/>
    <w:rsid w:val="00783FA2"/>
    <w:rsid w:val="0078575B"/>
    <w:rsid w:val="00785A03"/>
    <w:rsid w:val="00785EB9"/>
    <w:rsid w:val="00786533"/>
    <w:rsid w:val="007873FC"/>
    <w:rsid w:val="007879FF"/>
    <w:rsid w:val="00787FAC"/>
    <w:rsid w:val="00790041"/>
    <w:rsid w:val="00791041"/>
    <w:rsid w:val="007913CF"/>
    <w:rsid w:val="00791ABF"/>
    <w:rsid w:val="007928FE"/>
    <w:rsid w:val="00792DC5"/>
    <w:rsid w:val="00793FD4"/>
    <w:rsid w:val="00795EE8"/>
    <w:rsid w:val="00795FC9"/>
    <w:rsid w:val="007972EC"/>
    <w:rsid w:val="007979E2"/>
    <w:rsid w:val="00797FFE"/>
    <w:rsid w:val="007A0A99"/>
    <w:rsid w:val="007A17B1"/>
    <w:rsid w:val="007A1EA0"/>
    <w:rsid w:val="007A1F8D"/>
    <w:rsid w:val="007A2010"/>
    <w:rsid w:val="007A23E9"/>
    <w:rsid w:val="007A2BA0"/>
    <w:rsid w:val="007A3FF3"/>
    <w:rsid w:val="007A44E7"/>
    <w:rsid w:val="007A4E11"/>
    <w:rsid w:val="007A5051"/>
    <w:rsid w:val="007A51FF"/>
    <w:rsid w:val="007A78D5"/>
    <w:rsid w:val="007A7ACB"/>
    <w:rsid w:val="007B0D26"/>
    <w:rsid w:val="007B1705"/>
    <w:rsid w:val="007B1EF5"/>
    <w:rsid w:val="007B2CC2"/>
    <w:rsid w:val="007B41CB"/>
    <w:rsid w:val="007B4601"/>
    <w:rsid w:val="007B5F5A"/>
    <w:rsid w:val="007B603E"/>
    <w:rsid w:val="007C02B7"/>
    <w:rsid w:val="007C0FE2"/>
    <w:rsid w:val="007C1441"/>
    <w:rsid w:val="007C1C7C"/>
    <w:rsid w:val="007C2842"/>
    <w:rsid w:val="007C2EF8"/>
    <w:rsid w:val="007C3418"/>
    <w:rsid w:val="007C356D"/>
    <w:rsid w:val="007C3C46"/>
    <w:rsid w:val="007C497A"/>
    <w:rsid w:val="007C5B1C"/>
    <w:rsid w:val="007C700D"/>
    <w:rsid w:val="007C7155"/>
    <w:rsid w:val="007D01F8"/>
    <w:rsid w:val="007D02E1"/>
    <w:rsid w:val="007D1C33"/>
    <w:rsid w:val="007D1CB0"/>
    <w:rsid w:val="007D1EDE"/>
    <w:rsid w:val="007D28BC"/>
    <w:rsid w:val="007D2C5E"/>
    <w:rsid w:val="007D2E25"/>
    <w:rsid w:val="007D2E32"/>
    <w:rsid w:val="007D2E48"/>
    <w:rsid w:val="007D44E4"/>
    <w:rsid w:val="007D4F72"/>
    <w:rsid w:val="007D5548"/>
    <w:rsid w:val="007D5EF9"/>
    <w:rsid w:val="007D64D1"/>
    <w:rsid w:val="007E00D2"/>
    <w:rsid w:val="007E0395"/>
    <w:rsid w:val="007E062F"/>
    <w:rsid w:val="007E1593"/>
    <w:rsid w:val="007E1B55"/>
    <w:rsid w:val="007E27BB"/>
    <w:rsid w:val="007E2B86"/>
    <w:rsid w:val="007E2E3D"/>
    <w:rsid w:val="007E3B7C"/>
    <w:rsid w:val="007E4458"/>
    <w:rsid w:val="007E4E43"/>
    <w:rsid w:val="007E5FC3"/>
    <w:rsid w:val="007E60A2"/>
    <w:rsid w:val="007E6716"/>
    <w:rsid w:val="007E6AF5"/>
    <w:rsid w:val="007E6C67"/>
    <w:rsid w:val="007E73D7"/>
    <w:rsid w:val="007E7830"/>
    <w:rsid w:val="007E7E6E"/>
    <w:rsid w:val="007F0475"/>
    <w:rsid w:val="007F1A04"/>
    <w:rsid w:val="007F1C82"/>
    <w:rsid w:val="007F1FFD"/>
    <w:rsid w:val="007F2C8E"/>
    <w:rsid w:val="007F317E"/>
    <w:rsid w:val="007F3E09"/>
    <w:rsid w:val="007F4214"/>
    <w:rsid w:val="007F559E"/>
    <w:rsid w:val="007F5B84"/>
    <w:rsid w:val="007F5CAF"/>
    <w:rsid w:val="008001D4"/>
    <w:rsid w:val="00800340"/>
    <w:rsid w:val="00800345"/>
    <w:rsid w:val="00800425"/>
    <w:rsid w:val="00800725"/>
    <w:rsid w:val="00800972"/>
    <w:rsid w:val="00801954"/>
    <w:rsid w:val="00801B35"/>
    <w:rsid w:val="008032B8"/>
    <w:rsid w:val="0080379D"/>
    <w:rsid w:val="00803DEF"/>
    <w:rsid w:val="008047EE"/>
    <w:rsid w:val="00805D52"/>
    <w:rsid w:val="00807797"/>
    <w:rsid w:val="008108DA"/>
    <w:rsid w:val="00811F59"/>
    <w:rsid w:val="00812CED"/>
    <w:rsid w:val="00813637"/>
    <w:rsid w:val="00813DC4"/>
    <w:rsid w:val="0081460E"/>
    <w:rsid w:val="0081468D"/>
    <w:rsid w:val="008152F6"/>
    <w:rsid w:val="00815F5F"/>
    <w:rsid w:val="00816233"/>
    <w:rsid w:val="0081657D"/>
    <w:rsid w:val="00817119"/>
    <w:rsid w:val="0081712D"/>
    <w:rsid w:val="008175BE"/>
    <w:rsid w:val="00817C40"/>
    <w:rsid w:val="0082034F"/>
    <w:rsid w:val="00820BE8"/>
    <w:rsid w:val="00820D8F"/>
    <w:rsid w:val="0082140E"/>
    <w:rsid w:val="00821466"/>
    <w:rsid w:val="008214A7"/>
    <w:rsid w:val="00821727"/>
    <w:rsid w:val="008224E4"/>
    <w:rsid w:val="00822A6B"/>
    <w:rsid w:val="0082346A"/>
    <w:rsid w:val="00823C68"/>
    <w:rsid w:val="008243D2"/>
    <w:rsid w:val="0082505D"/>
    <w:rsid w:val="0082551F"/>
    <w:rsid w:val="00826EE3"/>
    <w:rsid w:val="00827EC0"/>
    <w:rsid w:val="00827FA3"/>
    <w:rsid w:val="00832057"/>
    <w:rsid w:val="008327B4"/>
    <w:rsid w:val="0083286F"/>
    <w:rsid w:val="00832A8E"/>
    <w:rsid w:val="00832FC8"/>
    <w:rsid w:val="00833CFD"/>
    <w:rsid w:val="00833EF5"/>
    <w:rsid w:val="00835086"/>
    <w:rsid w:val="00835447"/>
    <w:rsid w:val="0083565E"/>
    <w:rsid w:val="00835A19"/>
    <w:rsid w:val="0083608A"/>
    <w:rsid w:val="0083636D"/>
    <w:rsid w:val="00840108"/>
    <w:rsid w:val="00840904"/>
    <w:rsid w:val="00840A42"/>
    <w:rsid w:val="008418F0"/>
    <w:rsid w:val="00843DE7"/>
    <w:rsid w:val="00843E34"/>
    <w:rsid w:val="00846D02"/>
    <w:rsid w:val="00846F7F"/>
    <w:rsid w:val="00847564"/>
    <w:rsid w:val="008500FF"/>
    <w:rsid w:val="0085023B"/>
    <w:rsid w:val="008514AB"/>
    <w:rsid w:val="008518DA"/>
    <w:rsid w:val="008519B3"/>
    <w:rsid w:val="008525F2"/>
    <w:rsid w:val="00852754"/>
    <w:rsid w:val="008533E4"/>
    <w:rsid w:val="008537F3"/>
    <w:rsid w:val="00853D2F"/>
    <w:rsid w:val="00854EFC"/>
    <w:rsid w:val="00855C79"/>
    <w:rsid w:val="008568A6"/>
    <w:rsid w:val="00856CFB"/>
    <w:rsid w:val="00856E44"/>
    <w:rsid w:val="00856EE0"/>
    <w:rsid w:val="0085742D"/>
    <w:rsid w:val="0085767E"/>
    <w:rsid w:val="008579E9"/>
    <w:rsid w:val="00857E8B"/>
    <w:rsid w:val="00860B59"/>
    <w:rsid w:val="00860C2B"/>
    <w:rsid w:val="00861F54"/>
    <w:rsid w:val="008627FF"/>
    <w:rsid w:val="00862F60"/>
    <w:rsid w:val="00863302"/>
    <w:rsid w:val="0086551B"/>
    <w:rsid w:val="00865656"/>
    <w:rsid w:val="008659AD"/>
    <w:rsid w:val="008659D8"/>
    <w:rsid w:val="00865F4B"/>
    <w:rsid w:val="008668E5"/>
    <w:rsid w:val="00866904"/>
    <w:rsid w:val="0086720D"/>
    <w:rsid w:val="008676CA"/>
    <w:rsid w:val="0086770B"/>
    <w:rsid w:val="00867D5E"/>
    <w:rsid w:val="008707C7"/>
    <w:rsid w:val="00871F2C"/>
    <w:rsid w:val="008744B7"/>
    <w:rsid w:val="008749CE"/>
    <w:rsid w:val="00874ABB"/>
    <w:rsid w:val="00876D37"/>
    <w:rsid w:val="00876F16"/>
    <w:rsid w:val="0087753E"/>
    <w:rsid w:val="00877D52"/>
    <w:rsid w:val="00877F03"/>
    <w:rsid w:val="0088356B"/>
    <w:rsid w:val="0088373D"/>
    <w:rsid w:val="00884A5C"/>
    <w:rsid w:val="00884C7B"/>
    <w:rsid w:val="00885B85"/>
    <w:rsid w:val="008863EF"/>
    <w:rsid w:val="0088650B"/>
    <w:rsid w:val="00887A9A"/>
    <w:rsid w:val="00887B4D"/>
    <w:rsid w:val="00887FA1"/>
    <w:rsid w:val="00890703"/>
    <w:rsid w:val="008908ED"/>
    <w:rsid w:val="00891D4C"/>
    <w:rsid w:val="00892B8D"/>
    <w:rsid w:val="008931D9"/>
    <w:rsid w:val="00894DD5"/>
    <w:rsid w:val="0089549B"/>
    <w:rsid w:val="00896BBC"/>
    <w:rsid w:val="00896BCE"/>
    <w:rsid w:val="00896E64"/>
    <w:rsid w:val="008973E7"/>
    <w:rsid w:val="00897479"/>
    <w:rsid w:val="00897875"/>
    <w:rsid w:val="008A1728"/>
    <w:rsid w:val="008A20DB"/>
    <w:rsid w:val="008A2A1A"/>
    <w:rsid w:val="008A4037"/>
    <w:rsid w:val="008A492E"/>
    <w:rsid w:val="008A7366"/>
    <w:rsid w:val="008B098D"/>
    <w:rsid w:val="008B2277"/>
    <w:rsid w:val="008B279C"/>
    <w:rsid w:val="008B394F"/>
    <w:rsid w:val="008B3D8A"/>
    <w:rsid w:val="008B3ED8"/>
    <w:rsid w:val="008B435F"/>
    <w:rsid w:val="008B4ACB"/>
    <w:rsid w:val="008B6991"/>
    <w:rsid w:val="008B70E3"/>
    <w:rsid w:val="008B7BC9"/>
    <w:rsid w:val="008C0D5A"/>
    <w:rsid w:val="008C1332"/>
    <w:rsid w:val="008C159A"/>
    <w:rsid w:val="008C3B24"/>
    <w:rsid w:val="008C3B2C"/>
    <w:rsid w:val="008C49F1"/>
    <w:rsid w:val="008C4A61"/>
    <w:rsid w:val="008C4D81"/>
    <w:rsid w:val="008C583A"/>
    <w:rsid w:val="008C6D27"/>
    <w:rsid w:val="008C6F5D"/>
    <w:rsid w:val="008C773D"/>
    <w:rsid w:val="008C7D07"/>
    <w:rsid w:val="008D06CA"/>
    <w:rsid w:val="008D0F83"/>
    <w:rsid w:val="008D128D"/>
    <w:rsid w:val="008D1EDA"/>
    <w:rsid w:val="008D238D"/>
    <w:rsid w:val="008D2CC6"/>
    <w:rsid w:val="008D31AF"/>
    <w:rsid w:val="008D3383"/>
    <w:rsid w:val="008D3422"/>
    <w:rsid w:val="008D457F"/>
    <w:rsid w:val="008D4B03"/>
    <w:rsid w:val="008D52C3"/>
    <w:rsid w:val="008D598E"/>
    <w:rsid w:val="008D5F07"/>
    <w:rsid w:val="008D6D39"/>
    <w:rsid w:val="008D6E12"/>
    <w:rsid w:val="008D7746"/>
    <w:rsid w:val="008E0C85"/>
    <w:rsid w:val="008E1680"/>
    <w:rsid w:val="008E3D3D"/>
    <w:rsid w:val="008E4847"/>
    <w:rsid w:val="008E6C99"/>
    <w:rsid w:val="008E6ED5"/>
    <w:rsid w:val="008E757A"/>
    <w:rsid w:val="008E7633"/>
    <w:rsid w:val="008E7D1A"/>
    <w:rsid w:val="008F003B"/>
    <w:rsid w:val="008F11D9"/>
    <w:rsid w:val="008F15B0"/>
    <w:rsid w:val="008F24B8"/>
    <w:rsid w:val="008F2536"/>
    <w:rsid w:val="008F286E"/>
    <w:rsid w:val="008F295F"/>
    <w:rsid w:val="008F308E"/>
    <w:rsid w:val="008F3130"/>
    <w:rsid w:val="008F347D"/>
    <w:rsid w:val="008F38C2"/>
    <w:rsid w:val="008F392D"/>
    <w:rsid w:val="008F3B8F"/>
    <w:rsid w:val="008F3CD9"/>
    <w:rsid w:val="008F3F52"/>
    <w:rsid w:val="008F4B0D"/>
    <w:rsid w:val="008F5A0A"/>
    <w:rsid w:val="008F5B89"/>
    <w:rsid w:val="008F637C"/>
    <w:rsid w:val="008F6B57"/>
    <w:rsid w:val="008F7ECD"/>
    <w:rsid w:val="009002F5"/>
    <w:rsid w:val="00900729"/>
    <w:rsid w:val="0090131E"/>
    <w:rsid w:val="009014C7"/>
    <w:rsid w:val="00901634"/>
    <w:rsid w:val="00901775"/>
    <w:rsid w:val="0090194F"/>
    <w:rsid w:val="00902983"/>
    <w:rsid w:val="009029DD"/>
    <w:rsid w:val="00902BFD"/>
    <w:rsid w:val="0090334D"/>
    <w:rsid w:val="00903E97"/>
    <w:rsid w:val="009052F7"/>
    <w:rsid w:val="009053AC"/>
    <w:rsid w:val="009058E3"/>
    <w:rsid w:val="00905C0A"/>
    <w:rsid w:val="00906FD9"/>
    <w:rsid w:val="00907B97"/>
    <w:rsid w:val="00907D85"/>
    <w:rsid w:val="009102B9"/>
    <w:rsid w:val="00910356"/>
    <w:rsid w:val="00910916"/>
    <w:rsid w:val="00911A5D"/>
    <w:rsid w:val="00911AB2"/>
    <w:rsid w:val="00911B9E"/>
    <w:rsid w:val="00911BE2"/>
    <w:rsid w:val="00911DDB"/>
    <w:rsid w:val="00911EF9"/>
    <w:rsid w:val="00912190"/>
    <w:rsid w:val="00912322"/>
    <w:rsid w:val="009128CC"/>
    <w:rsid w:val="00912E89"/>
    <w:rsid w:val="0091321E"/>
    <w:rsid w:val="00913B12"/>
    <w:rsid w:val="00914607"/>
    <w:rsid w:val="00914814"/>
    <w:rsid w:val="00914CB3"/>
    <w:rsid w:val="009160A5"/>
    <w:rsid w:val="009160FD"/>
    <w:rsid w:val="00916ACA"/>
    <w:rsid w:val="00916FD4"/>
    <w:rsid w:val="00917EC7"/>
    <w:rsid w:val="0092054E"/>
    <w:rsid w:val="00920F68"/>
    <w:rsid w:val="009252CD"/>
    <w:rsid w:val="00925451"/>
    <w:rsid w:val="0092653C"/>
    <w:rsid w:val="009276F9"/>
    <w:rsid w:val="00927E3C"/>
    <w:rsid w:val="00927FC7"/>
    <w:rsid w:val="009303DB"/>
    <w:rsid w:val="00930406"/>
    <w:rsid w:val="00930FD8"/>
    <w:rsid w:val="00931809"/>
    <w:rsid w:val="00931C35"/>
    <w:rsid w:val="00932AB0"/>
    <w:rsid w:val="00933289"/>
    <w:rsid w:val="0093390F"/>
    <w:rsid w:val="00933D06"/>
    <w:rsid w:val="00934785"/>
    <w:rsid w:val="00936BAE"/>
    <w:rsid w:val="009400FF"/>
    <w:rsid w:val="0094357F"/>
    <w:rsid w:val="00943B3D"/>
    <w:rsid w:val="00943C03"/>
    <w:rsid w:val="00944406"/>
    <w:rsid w:val="0095083A"/>
    <w:rsid w:val="00950D4B"/>
    <w:rsid w:val="00951049"/>
    <w:rsid w:val="00951151"/>
    <w:rsid w:val="009516C5"/>
    <w:rsid w:val="0095179B"/>
    <w:rsid w:val="00951FC2"/>
    <w:rsid w:val="00952249"/>
    <w:rsid w:val="009524C5"/>
    <w:rsid w:val="0095341C"/>
    <w:rsid w:val="00954ABD"/>
    <w:rsid w:val="00955035"/>
    <w:rsid w:val="00955254"/>
    <w:rsid w:val="0095641E"/>
    <w:rsid w:val="00956B2A"/>
    <w:rsid w:val="0096007C"/>
    <w:rsid w:val="00960FE0"/>
    <w:rsid w:val="0096155A"/>
    <w:rsid w:val="00961A48"/>
    <w:rsid w:val="00961D7C"/>
    <w:rsid w:val="00961F67"/>
    <w:rsid w:val="00963867"/>
    <w:rsid w:val="00963C9E"/>
    <w:rsid w:val="00964039"/>
    <w:rsid w:val="009647D8"/>
    <w:rsid w:val="00964E64"/>
    <w:rsid w:val="0096530F"/>
    <w:rsid w:val="0096544A"/>
    <w:rsid w:val="0096561D"/>
    <w:rsid w:val="0097000D"/>
    <w:rsid w:val="00970180"/>
    <w:rsid w:val="009705DB"/>
    <w:rsid w:val="00970AF8"/>
    <w:rsid w:val="00970D40"/>
    <w:rsid w:val="009714DE"/>
    <w:rsid w:val="00971669"/>
    <w:rsid w:val="00971A26"/>
    <w:rsid w:val="00971C5E"/>
    <w:rsid w:val="009724CF"/>
    <w:rsid w:val="009726F2"/>
    <w:rsid w:val="00972872"/>
    <w:rsid w:val="009738FD"/>
    <w:rsid w:val="009757F3"/>
    <w:rsid w:val="00975A1F"/>
    <w:rsid w:val="00976533"/>
    <w:rsid w:val="00976654"/>
    <w:rsid w:val="0098044C"/>
    <w:rsid w:val="0098130B"/>
    <w:rsid w:val="00982189"/>
    <w:rsid w:val="00982C27"/>
    <w:rsid w:val="00983556"/>
    <w:rsid w:val="00984B63"/>
    <w:rsid w:val="00985590"/>
    <w:rsid w:val="00985C15"/>
    <w:rsid w:val="00985CA4"/>
    <w:rsid w:val="00987B70"/>
    <w:rsid w:val="0099009C"/>
    <w:rsid w:val="00990BEA"/>
    <w:rsid w:val="00992045"/>
    <w:rsid w:val="0099236B"/>
    <w:rsid w:val="00992922"/>
    <w:rsid w:val="00992DB3"/>
    <w:rsid w:val="009936A5"/>
    <w:rsid w:val="00993E35"/>
    <w:rsid w:val="00994D8E"/>
    <w:rsid w:val="0099535B"/>
    <w:rsid w:val="009962EB"/>
    <w:rsid w:val="00996B21"/>
    <w:rsid w:val="0099766A"/>
    <w:rsid w:val="00997B5C"/>
    <w:rsid w:val="009A0C1E"/>
    <w:rsid w:val="009A0F75"/>
    <w:rsid w:val="009A150A"/>
    <w:rsid w:val="009A18AC"/>
    <w:rsid w:val="009A1A04"/>
    <w:rsid w:val="009A1A96"/>
    <w:rsid w:val="009A222D"/>
    <w:rsid w:val="009A2A19"/>
    <w:rsid w:val="009A3946"/>
    <w:rsid w:val="009A54D8"/>
    <w:rsid w:val="009A6B4A"/>
    <w:rsid w:val="009B0CEE"/>
    <w:rsid w:val="009B1D33"/>
    <w:rsid w:val="009B60C6"/>
    <w:rsid w:val="009B6A84"/>
    <w:rsid w:val="009B70E1"/>
    <w:rsid w:val="009B7E56"/>
    <w:rsid w:val="009C0B0E"/>
    <w:rsid w:val="009C0BBD"/>
    <w:rsid w:val="009C1435"/>
    <w:rsid w:val="009C1468"/>
    <w:rsid w:val="009C1491"/>
    <w:rsid w:val="009C1792"/>
    <w:rsid w:val="009C179A"/>
    <w:rsid w:val="009C2548"/>
    <w:rsid w:val="009C371F"/>
    <w:rsid w:val="009C3BD8"/>
    <w:rsid w:val="009C3F8C"/>
    <w:rsid w:val="009C3F97"/>
    <w:rsid w:val="009C4645"/>
    <w:rsid w:val="009C57AD"/>
    <w:rsid w:val="009C6925"/>
    <w:rsid w:val="009C6E58"/>
    <w:rsid w:val="009C76C5"/>
    <w:rsid w:val="009D1007"/>
    <w:rsid w:val="009D18ED"/>
    <w:rsid w:val="009D37BF"/>
    <w:rsid w:val="009D3894"/>
    <w:rsid w:val="009D5882"/>
    <w:rsid w:val="009D5E2C"/>
    <w:rsid w:val="009D6282"/>
    <w:rsid w:val="009D63E2"/>
    <w:rsid w:val="009E040B"/>
    <w:rsid w:val="009E0552"/>
    <w:rsid w:val="009E093C"/>
    <w:rsid w:val="009E09AA"/>
    <w:rsid w:val="009E13BA"/>
    <w:rsid w:val="009E1566"/>
    <w:rsid w:val="009E2536"/>
    <w:rsid w:val="009E28FB"/>
    <w:rsid w:val="009E2C45"/>
    <w:rsid w:val="009E49B7"/>
    <w:rsid w:val="009E4E21"/>
    <w:rsid w:val="009E5CCB"/>
    <w:rsid w:val="009E7C23"/>
    <w:rsid w:val="009F0F79"/>
    <w:rsid w:val="009F25A5"/>
    <w:rsid w:val="009F2600"/>
    <w:rsid w:val="009F30F1"/>
    <w:rsid w:val="009F3D4B"/>
    <w:rsid w:val="009F4662"/>
    <w:rsid w:val="009F4BD3"/>
    <w:rsid w:val="009F5542"/>
    <w:rsid w:val="009F5DB4"/>
    <w:rsid w:val="009F6356"/>
    <w:rsid w:val="009F6D15"/>
    <w:rsid w:val="009F7A68"/>
    <w:rsid w:val="00A008D1"/>
    <w:rsid w:val="00A0187F"/>
    <w:rsid w:val="00A01BB9"/>
    <w:rsid w:val="00A01DD6"/>
    <w:rsid w:val="00A01F4F"/>
    <w:rsid w:val="00A0448D"/>
    <w:rsid w:val="00A04502"/>
    <w:rsid w:val="00A04C16"/>
    <w:rsid w:val="00A05AA1"/>
    <w:rsid w:val="00A062DE"/>
    <w:rsid w:val="00A123C2"/>
    <w:rsid w:val="00A1353F"/>
    <w:rsid w:val="00A13F76"/>
    <w:rsid w:val="00A14396"/>
    <w:rsid w:val="00A14D12"/>
    <w:rsid w:val="00A16ED8"/>
    <w:rsid w:val="00A171B4"/>
    <w:rsid w:val="00A171E1"/>
    <w:rsid w:val="00A20EB7"/>
    <w:rsid w:val="00A20EFB"/>
    <w:rsid w:val="00A21CDD"/>
    <w:rsid w:val="00A21EAF"/>
    <w:rsid w:val="00A239DC"/>
    <w:rsid w:val="00A2458E"/>
    <w:rsid w:val="00A24F31"/>
    <w:rsid w:val="00A25B3A"/>
    <w:rsid w:val="00A25EFF"/>
    <w:rsid w:val="00A27199"/>
    <w:rsid w:val="00A27D4B"/>
    <w:rsid w:val="00A30287"/>
    <w:rsid w:val="00A30BC6"/>
    <w:rsid w:val="00A31417"/>
    <w:rsid w:val="00A31CFD"/>
    <w:rsid w:val="00A343E3"/>
    <w:rsid w:val="00A34E96"/>
    <w:rsid w:val="00A34F98"/>
    <w:rsid w:val="00A35577"/>
    <w:rsid w:val="00A3572B"/>
    <w:rsid w:val="00A35E63"/>
    <w:rsid w:val="00A360A4"/>
    <w:rsid w:val="00A3724E"/>
    <w:rsid w:val="00A42ABE"/>
    <w:rsid w:val="00A42E8A"/>
    <w:rsid w:val="00A459BA"/>
    <w:rsid w:val="00A45B8D"/>
    <w:rsid w:val="00A46FEC"/>
    <w:rsid w:val="00A50916"/>
    <w:rsid w:val="00A51C2F"/>
    <w:rsid w:val="00A5355B"/>
    <w:rsid w:val="00A53799"/>
    <w:rsid w:val="00A5403A"/>
    <w:rsid w:val="00A54226"/>
    <w:rsid w:val="00A5424C"/>
    <w:rsid w:val="00A54306"/>
    <w:rsid w:val="00A54616"/>
    <w:rsid w:val="00A54699"/>
    <w:rsid w:val="00A55FA8"/>
    <w:rsid w:val="00A56F58"/>
    <w:rsid w:val="00A60398"/>
    <w:rsid w:val="00A60F6E"/>
    <w:rsid w:val="00A6143C"/>
    <w:rsid w:val="00A61A7C"/>
    <w:rsid w:val="00A61DB0"/>
    <w:rsid w:val="00A61DBC"/>
    <w:rsid w:val="00A62D1D"/>
    <w:rsid w:val="00A63E7C"/>
    <w:rsid w:val="00A650B7"/>
    <w:rsid w:val="00A65ADA"/>
    <w:rsid w:val="00A65E34"/>
    <w:rsid w:val="00A660B8"/>
    <w:rsid w:val="00A6651E"/>
    <w:rsid w:val="00A666CD"/>
    <w:rsid w:val="00A66FE0"/>
    <w:rsid w:val="00A70741"/>
    <w:rsid w:val="00A70CB1"/>
    <w:rsid w:val="00A7105E"/>
    <w:rsid w:val="00A71ED4"/>
    <w:rsid w:val="00A724D6"/>
    <w:rsid w:val="00A731C2"/>
    <w:rsid w:val="00A7325F"/>
    <w:rsid w:val="00A73487"/>
    <w:rsid w:val="00A73872"/>
    <w:rsid w:val="00A73E59"/>
    <w:rsid w:val="00A76E05"/>
    <w:rsid w:val="00A76EF9"/>
    <w:rsid w:val="00A77482"/>
    <w:rsid w:val="00A77668"/>
    <w:rsid w:val="00A8000B"/>
    <w:rsid w:val="00A80A5F"/>
    <w:rsid w:val="00A817F9"/>
    <w:rsid w:val="00A82B38"/>
    <w:rsid w:val="00A8348A"/>
    <w:rsid w:val="00A83937"/>
    <w:rsid w:val="00A84333"/>
    <w:rsid w:val="00A846F3"/>
    <w:rsid w:val="00A8543D"/>
    <w:rsid w:val="00A86B6D"/>
    <w:rsid w:val="00A87A7D"/>
    <w:rsid w:val="00A90085"/>
    <w:rsid w:val="00A9173F"/>
    <w:rsid w:val="00A91D0B"/>
    <w:rsid w:val="00A93DCC"/>
    <w:rsid w:val="00A9468E"/>
    <w:rsid w:val="00A94E2D"/>
    <w:rsid w:val="00A95127"/>
    <w:rsid w:val="00A9757A"/>
    <w:rsid w:val="00A97DDF"/>
    <w:rsid w:val="00A97E9D"/>
    <w:rsid w:val="00AA0604"/>
    <w:rsid w:val="00AA105B"/>
    <w:rsid w:val="00AA10A5"/>
    <w:rsid w:val="00AA153A"/>
    <w:rsid w:val="00AA418C"/>
    <w:rsid w:val="00AA42DA"/>
    <w:rsid w:val="00AA4363"/>
    <w:rsid w:val="00AA73B8"/>
    <w:rsid w:val="00AB0011"/>
    <w:rsid w:val="00AB0C1D"/>
    <w:rsid w:val="00AB2055"/>
    <w:rsid w:val="00AB2DFB"/>
    <w:rsid w:val="00AB3AB7"/>
    <w:rsid w:val="00AB40FD"/>
    <w:rsid w:val="00AB43CB"/>
    <w:rsid w:val="00AB598B"/>
    <w:rsid w:val="00AB5B5D"/>
    <w:rsid w:val="00AB63FA"/>
    <w:rsid w:val="00AC0274"/>
    <w:rsid w:val="00AC1399"/>
    <w:rsid w:val="00AC17D8"/>
    <w:rsid w:val="00AC1A72"/>
    <w:rsid w:val="00AC1E51"/>
    <w:rsid w:val="00AC21A0"/>
    <w:rsid w:val="00AC27BA"/>
    <w:rsid w:val="00AC6A87"/>
    <w:rsid w:val="00AC786D"/>
    <w:rsid w:val="00AC7FBA"/>
    <w:rsid w:val="00AD1B55"/>
    <w:rsid w:val="00AD28AB"/>
    <w:rsid w:val="00AD2B09"/>
    <w:rsid w:val="00AD2CF2"/>
    <w:rsid w:val="00AD3A51"/>
    <w:rsid w:val="00AD40CE"/>
    <w:rsid w:val="00AD4D3D"/>
    <w:rsid w:val="00AD4D66"/>
    <w:rsid w:val="00AD58B8"/>
    <w:rsid w:val="00AD5B71"/>
    <w:rsid w:val="00AD6127"/>
    <w:rsid w:val="00AD6189"/>
    <w:rsid w:val="00AD62C0"/>
    <w:rsid w:val="00AD6926"/>
    <w:rsid w:val="00AD7998"/>
    <w:rsid w:val="00AE17D5"/>
    <w:rsid w:val="00AE1A0F"/>
    <w:rsid w:val="00AE2204"/>
    <w:rsid w:val="00AE2B18"/>
    <w:rsid w:val="00AE2F5A"/>
    <w:rsid w:val="00AE2FF4"/>
    <w:rsid w:val="00AE49AD"/>
    <w:rsid w:val="00AE527A"/>
    <w:rsid w:val="00AE551C"/>
    <w:rsid w:val="00AE57B6"/>
    <w:rsid w:val="00AE58C1"/>
    <w:rsid w:val="00AE5C61"/>
    <w:rsid w:val="00AE5D5F"/>
    <w:rsid w:val="00AE60B9"/>
    <w:rsid w:val="00AE6B2A"/>
    <w:rsid w:val="00AE6EA8"/>
    <w:rsid w:val="00AF084C"/>
    <w:rsid w:val="00AF198A"/>
    <w:rsid w:val="00AF1AD9"/>
    <w:rsid w:val="00AF2E42"/>
    <w:rsid w:val="00AF4053"/>
    <w:rsid w:val="00AF4477"/>
    <w:rsid w:val="00AF5713"/>
    <w:rsid w:val="00AF589C"/>
    <w:rsid w:val="00AF6AF2"/>
    <w:rsid w:val="00AF78A5"/>
    <w:rsid w:val="00B000C4"/>
    <w:rsid w:val="00B01380"/>
    <w:rsid w:val="00B01D12"/>
    <w:rsid w:val="00B01DB3"/>
    <w:rsid w:val="00B01F3C"/>
    <w:rsid w:val="00B0235E"/>
    <w:rsid w:val="00B03BB2"/>
    <w:rsid w:val="00B04769"/>
    <w:rsid w:val="00B04D9B"/>
    <w:rsid w:val="00B05CC8"/>
    <w:rsid w:val="00B063FA"/>
    <w:rsid w:val="00B06A3C"/>
    <w:rsid w:val="00B07617"/>
    <w:rsid w:val="00B07C1F"/>
    <w:rsid w:val="00B10B22"/>
    <w:rsid w:val="00B13DD0"/>
    <w:rsid w:val="00B1565C"/>
    <w:rsid w:val="00B15AEF"/>
    <w:rsid w:val="00B15B15"/>
    <w:rsid w:val="00B16038"/>
    <w:rsid w:val="00B16769"/>
    <w:rsid w:val="00B16BB1"/>
    <w:rsid w:val="00B16F47"/>
    <w:rsid w:val="00B171BE"/>
    <w:rsid w:val="00B17B86"/>
    <w:rsid w:val="00B2002A"/>
    <w:rsid w:val="00B20595"/>
    <w:rsid w:val="00B21AAB"/>
    <w:rsid w:val="00B21AC6"/>
    <w:rsid w:val="00B21F4E"/>
    <w:rsid w:val="00B22647"/>
    <w:rsid w:val="00B22D46"/>
    <w:rsid w:val="00B23591"/>
    <w:rsid w:val="00B2414B"/>
    <w:rsid w:val="00B242DC"/>
    <w:rsid w:val="00B248DD"/>
    <w:rsid w:val="00B24C82"/>
    <w:rsid w:val="00B25A98"/>
    <w:rsid w:val="00B2632D"/>
    <w:rsid w:val="00B26565"/>
    <w:rsid w:val="00B2662F"/>
    <w:rsid w:val="00B270A5"/>
    <w:rsid w:val="00B3011A"/>
    <w:rsid w:val="00B302DA"/>
    <w:rsid w:val="00B30A1B"/>
    <w:rsid w:val="00B30BB9"/>
    <w:rsid w:val="00B31366"/>
    <w:rsid w:val="00B319D5"/>
    <w:rsid w:val="00B31E69"/>
    <w:rsid w:val="00B32435"/>
    <w:rsid w:val="00B33855"/>
    <w:rsid w:val="00B33AFD"/>
    <w:rsid w:val="00B340D5"/>
    <w:rsid w:val="00B3416B"/>
    <w:rsid w:val="00B343EF"/>
    <w:rsid w:val="00B34690"/>
    <w:rsid w:val="00B368B7"/>
    <w:rsid w:val="00B36952"/>
    <w:rsid w:val="00B36F1F"/>
    <w:rsid w:val="00B43391"/>
    <w:rsid w:val="00B4341B"/>
    <w:rsid w:val="00B43F3E"/>
    <w:rsid w:val="00B44AEE"/>
    <w:rsid w:val="00B454EE"/>
    <w:rsid w:val="00B4646E"/>
    <w:rsid w:val="00B469E0"/>
    <w:rsid w:val="00B46C86"/>
    <w:rsid w:val="00B46E6D"/>
    <w:rsid w:val="00B47348"/>
    <w:rsid w:val="00B4780F"/>
    <w:rsid w:val="00B5052F"/>
    <w:rsid w:val="00B505A1"/>
    <w:rsid w:val="00B52DEA"/>
    <w:rsid w:val="00B52EBE"/>
    <w:rsid w:val="00B53654"/>
    <w:rsid w:val="00B54E04"/>
    <w:rsid w:val="00B54E53"/>
    <w:rsid w:val="00B554E2"/>
    <w:rsid w:val="00B55BAD"/>
    <w:rsid w:val="00B5607A"/>
    <w:rsid w:val="00B561C0"/>
    <w:rsid w:val="00B57245"/>
    <w:rsid w:val="00B573D7"/>
    <w:rsid w:val="00B6080D"/>
    <w:rsid w:val="00B614FC"/>
    <w:rsid w:val="00B6228F"/>
    <w:rsid w:val="00B62408"/>
    <w:rsid w:val="00B62EF1"/>
    <w:rsid w:val="00B634D8"/>
    <w:rsid w:val="00B63F98"/>
    <w:rsid w:val="00B64EAB"/>
    <w:rsid w:val="00B6662D"/>
    <w:rsid w:val="00B6662F"/>
    <w:rsid w:val="00B70BDD"/>
    <w:rsid w:val="00B725FD"/>
    <w:rsid w:val="00B733F0"/>
    <w:rsid w:val="00B73B90"/>
    <w:rsid w:val="00B75238"/>
    <w:rsid w:val="00B752F6"/>
    <w:rsid w:val="00B755CD"/>
    <w:rsid w:val="00B759EE"/>
    <w:rsid w:val="00B767DD"/>
    <w:rsid w:val="00B76DF1"/>
    <w:rsid w:val="00B771C2"/>
    <w:rsid w:val="00B77CE1"/>
    <w:rsid w:val="00B804B9"/>
    <w:rsid w:val="00B8067D"/>
    <w:rsid w:val="00B8113C"/>
    <w:rsid w:val="00B815D7"/>
    <w:rsid w:val="00B8162D"/>
    <w:rsid w:val="00B81DDD"/>
    <w:rsid w:val="00B83B8A"/>
    <w:rsid w:val="00B83B93"/>
    <w:rsid w:val="00B84110"/>
    <w:rsid w:val="00B845E9"/>
    <w:rsid w:val="00B84C8A"/>
    <w:rsid w:val="00B85934"/>
    <w:rsid w:val="00B85CE0"/>
    <w:rsid w:val="00B86B2F"/>
    <w:rsid w:val="00B86D05"/>
    <w:rsid w:val="00B86F20"/>
    <w:rsid w:val="00B874E7"/>
    <w:rsid w:val="00B9081F"/>
    <w:rsid w:val="00B911FF"/>
    <w:rsid w:val="00B9184D"/>
    <w:rsid w:val="00B919A2"/>
    <w:rsid w:val="00B92924"/>
    <w:rsid w:val="00B929CE"/>
    <w:rsid w:val="00B93801"/>
    <w:rsid w:val="00B93CE2"/>
    <w:rsid w:val="00B9542C"/>
    <w:rsid w:val="00B95676"/>
    <w:rsid w:val="00B96545"/>
    <w:rsid w:val="00B96F41"/>
    <w:rsid w:val="00B97F9D"/>
    <w:rsid w:val="00BA02E2"/>
    <w:rsid w:val="00BA05B2"/>
    <w:rsid w:val="00BA1662"/>
    <w:rsid w:val="00BA1A31"/>
    <w:rsid w:val="00BA26F1"/>
    <w:rsid w:val="00BA2F8B"/>
    <w:rsid w:val="00BA37C6"/>
    <w:rsid w:val="00BA3AFE"/>
    <w:rsid w:val="00BA41FF"/>
    <w:rsid w:val="00BA4F65"/>
    <w:rsid w:val="00BA649E"/>
    <w:rsid w:val="00BA6B2B"/>
    <w:rsid w:val="00BA7A80"/>
    <w:rsid w:val="00BA7B00"/>
    <w:rsid w:val="00BB0A3B"/>
    <w:rsid w:val="00BB17A0"/>
    <w:rsid w:val="00BB1958"/>
    <w:rsid w:val="00BB1B2B"/>
    <w:rsid w:val="00BB260F"/>
    <w:rsid w:val="00BB2E38"/>
    <w:rsid w:val="00BB402E"/>
    <w:rsid w:val="00BB47FF"/>
    <w:rsid w:val="00BB54D4"/>
    <w:rsid w:val="00BB5AAA"/>
    <w:rsid w:val="00BB6197"/>
    <w:rsid w:val="00BB627E"/>
    <w:rsid w:val="00BB6550"/>
    <w:rsid w:val="00BB70A6"/>
    <w:rsid w:val="00BB7392"/>
    <w:rsid w:val="00BB756E"/>
    <w:rsid w:val="00BC048F"/>
    <w:rsid w:val="00BC2188"/>
    <w:rsid w:val="00BC3571"/>
    <w:rsid w:val="00BC464D"/>
    <w:rsid w:val="00BC4A54"/>
    <w:rsid w:val="00BC6CD2"/>
    <w:rsid w:val="00BC7A30"/>
    <w:rsid w:val="00BC7F52"/>
    <w:rsid w:val="00BD0010"/>
    <w:rsid w:val="00BD0489"/>
    <w:rsid w:val="00BD0FE1"/>
    <w:rsid w:val="00BD1813"/>
    <w:rsid w:val="00BD24D9"/>
    <w:rsid w:val="00BD3590"/>
    <w:rsid w:val="00BD555C"/>
    <w:rsid w:val="00BD5B91"/>
    <w:rsid w:val="00BD5C4E"/>
    <w:rsid w:val="00BD5D18"/>
    <w:rsid w:val="00BD5D55"/>
    <w:rsid w:val="00BD744C"/>
    <w:rsid w:val="00BD7C6C"/>
    <w:rsid w:val="00BE1658"/>
    <w:rsid w:val="00BE1F53"/>
    <w:rsid w:val="00BE22D0"/>
    <w:rsid w:val="00BE2815"/>
    <w:rsid w:val="00BE55E6"/>
    <w:rsid w:val="00BE5B2C"/>
    <w:rsid w:val="00BE658A"/>
    <w:rsid w:val="00BE6EA9"/>
    <w:rsid w:val="00BE7205"/>
    <w:rsid w:val="00BF06EA"/>
    <w:rsid w:val="00BF104B"/>
    <w:rsid w:val="00BF1125"/>
    <w:rsid w:val="00BF11DC"/>
    <w:rsid w:val="00BF15A9"/>
    <w:rsid w:val="00BF15D8"/>
    <w:rsid w:val="00BF3025"/>
    <w:rsid w:val="00BF34DA"/>
    <w:rsid w:val="00BF35E2"/>
    <w:rsid w:val="00BF382F"/>
    <w:rsid w:val="00BF3868"/>
    <w:rsid w:val="00BF4032"/>
    <w:rsid w:val="00BF48A1"/>
    <w:rsid w:val="00BF4AC2"/>
    <w:rsid w:val="00BF65D3"/>
    <w:rsid w:val="00BF6B47"/>
    <w:rsid w:val="00BF7A8B"/>
    <w:rsid w:val="00C00B75"/>
    <w:rsid w:val="00C00D28"/>
    <w:rsid w:val="00C00F8E"/>
    <w:rsid w:val="00C01069"/>
    <w:rsid w:val="00C01329"/>
    <w:rsid w:val="00C01DD0"/>
    <w:rsid w:val="00C01E9F"/>
    <w:rsid w:val="00C01ED1"/>
    <w:rsid w:val="00C0442F"/>
    <w:rsid w:val="00C04D94"/>
    <w:rsid w:val="00C05E40"/>
    <w:rsid w:val="00C06B3E"/>
    <w:rsid w:val="00C07566"/>
    <w:rsid w:val="00C076C6"/>
    <w:rsid w:val="00C0797C"/>
    <w:rsid w:val="00C11FE5"/>
    <w:rsid w:val="00C1214A"/>
    <w:rsid w:val="00C12A30"/>
    <w:rsid w:val="00C132C5"/>
    <w:rsid w:val="00C13AD2"/>
    <w:rsid w:val="00C13C32"/>
    <w:rsid w:val="00C14FE5"/>
    <w:rsid w:val="00C159C1"/>
    <w:rsid w:val="00C15ADE"/>
    <w:rsid w:val="00C15D8F"/>
    <w:rsid w:val="00C16400"/>
    <w:rsid w:val="00C164D5"/>
    <w:rsid w:val="00C165D1"/>
    <w:rsid w:val="00C165D4"/>
    <w:rsid w:val="00C16DB7"/>
    <w:rsid w:val="00C17277"/>
    <w:rsid w:val="00C17555"/>
    <w:rsid w:val="00C20D0F"/>
    <w:rsid w:val="00C20EC5"/>
    <w:rsid w:val="00C212AF"/>
    <w:rsid w:val="00C216B5"/>
    <w:rsid w:val="00C219AD"/>
    <w:rsid w:val="00C22E04"/>
    <w:rsid w:val="00C2389E"/>
    <w:rsid w:val="00C23B3C"/>
    <w:rsid w:val="00C23EEF"/>
    <w:rsid w:val="00C259F5"/>
    <w:rsid w:val="00C264B7"/>
    <w:rsid w:val="00C271A9"/>
    <w:rsid w:val="00C275E4"/>
    <w:rsid w:val="00C27E12"/>
    <w:rsid w:val="00C27E92"/>
    <w:rsid w:val="00C27FB4"/>
    <w:rsid w:val="00C27FE6"/>
    <w:rsid w:val="00C31C2B"/>
    <w:rsid w:val="00C32AD8"/>
    <w:rsid w:val="00C3308C"/>
    <w:rsid w:val="00C34124"/>
    <w:rsid w:val="00C358C9"/>
    <w:rsid w:val="00C37EAC"/>
    <w:rsid w:val="00C40BE3"/>
    <w:rsid w:val="00C40C9C"/>
    <w:rsid w:val="00C41236"/>
    <w:rsid w:val="00C41322"/>
    <w:rsid w:val="00C4156B"/>
    <w:rsid w:val="00C430E4"/>
    <w:rsid w:val="00C43224"/>
    <w:rsid w:val="00C43A99"/>
    <w:rsid w:val="00C443A9"/>
    <w:rsid w:val="00C4722C"/>
    <w:rsid w:val="00C47CD4"/>
    <w:rsid w:val="00C53565"/>
    <w:rsid w:val="00C53571"/>
    <w:rsid w:val="00C53FA1"/>
    <w:rsid w:val="00C53FB8"/>
    <w:rsid w:val="00C54477"/>
    <w:rsid w:val="00C54532"/>
    <w:rsid w:val="00C54799"/>
    <w:rsid w:val="00C5586E"/>
    <w:rsid w:val="00C55BE7"/>
    <w:rsid w:val="00C55D41"/>
    <w:rsid w:val="00C5621D"/>
    <w:rsid w:val="00C567AC"/>
    <w:rsid w:val="00C5690A"/>
    <w:rsid w:val="00C578DA"/>
    <w:rsid w:val="00C57F1D"/>
    <w:rsid w:val="00C60B54"/>
    <w:rsid w:val="00C60B85"/>
    <w:rsid w:val="00C61E1C"/>
    <w:rsid w:val="00C6282E"/>
    <w:rsid w:val="00C63257"/>
    <w:rsid w:val="00C64969"/>
    <w:rsid w:val="00C65864"/>
    <w:rsid w:val="00C659E1"/>
    <w:rsid w:val="00C6782D"/>
    <w:rsid w:val="00C67F41"/>
    <w:rsid w:val="00C70009"/>
    <w:rsid w:val="00C7011D"/>
    <w:rsid w:val="00C7040A"/>
    <w:rsid w:val="00C705F7"/>
    <w:rsid w:val="00C71977"/>
    <w:rsid w:val="00C71A0C"/>
    <w:rsid w:val="00C7204E"/>
    <w:rsid w:val="00C736AF"/>
    <w:rsid w:val="00C74224"/>
    <w:rsid w:val="00C75958"/>
    <w:rsid w:val="00C75BFF"/>
    <w:rsid w:val="00C77645"/>
    <w:rsid w:val="00C77908"/>
    <w:rsid w:val="00C816AE"/>
    <w:rsid w:val="00C81835"/>
    <w:rsid w:val="00C82BB7"/>
    <w:rsid w:val="00C833FE"/>
    <w:rsid w:val="00C83808"/>
    <w:rsid w:val="00C83FF1"/>
    <w:rsid w:val="00C8455F"/>
    <w:rsid w:val="00C855E5"/>
    <w:rsid w:val="00C85640"/>
    <w:rsid w:val="00C85884"/>
    <w:rsid w:val="00C86067"/>
    <w:rsid w:val="00C87362"/>
    <w:rsid w:val="00C8761E"/>
    <w:rsid w:val="00C901A0"/>
    <w:rsid w:val="00C908D4"/>
    <w:rsid w:val="00C90DFA"/>
    <w:rsid w:val="00C912FD"/>
    <w:rsid w:val="00C91446"/>
    <w:rsid w:val="00C9235E"/>
    <w:rsid w:val="00C94A73"/>
    <w:rsid w:val="00C94FE5"/>
    <w:rsid w:val="00C96AC0"/>
    <w:rsid w:val="00CA00CC"/>
    <w:rsid w:val="00CA1497"/>
    <w:rsid w:val="00CA2561"/>
    <w:rsid w:val="00CA329E"/>
    <w:rsid w:val="00CA4074"/>
    <w:rsid w:val="00CA42C0"/>
    <w:rsid w:val="00CA4BDA"/>
    <w:rsid w:val="00CA4D1C"/>
    <w:rsid w:val="00CA4EAF"/>
    <w:rsid w:val="00CA5D95"/>
    <w:rsid w:val="00CA662E"/>
    <w:rsid w:val="00CA7136"/>
    <w:rsid w:val="00CA7140"/>
    <w:rsid w:val="00CA7F8B"/>
    <w:rsid w:val="00CB040A"/>
    <w:rsid w:val="00CB05C6"/>
    <w:rsid w:val="00CB05EE"/>
    <w:rsid w:val="00CB2316"/>
    <w:rsid w:val="00CB253D"/>
    <w:rsid w:val="00CB3F00"/>
    <w:rsid w:val="00CB4CA8"/>
    <w:rsid w:val="00CB678E"/>
    <w:rsid w:val="00CB6A40"/>
    <w:rsid w:val="00CB6BB3"/>
    <w:rsid w:val="00CB752B"/>
    <w:rsid w:val="00CB7A10"/>
    <w:rsid w:val="00CC05B1"/>
    <w:rsid w:val="00CC0BEB"/>
    <w:rsid w:val="00CC16EF"/>
    <w:rsid w:val="00CC22BC"/>
    <w:rsid w:val="00CC271D"/>
    <w:rsid w:val="00CC4769"/>
    <w:rsid w:val="00CC4902"/>
    <w:rsid w:val="00CC57EE"/>
    <w:rsid w:val="00CC5D7B"/>
    <w:rsid w:val="00CC7090"/>
    <w:rsid w:val="00CC72D8"/>
    <w:rsid w:val="00CC7825"/>
    <w:rsid w:val="00CD11EB"/>
    <w:rsid w:val="00CD27A3"/>
    <w:rsid w:val="00CD2C74"/>
    <w:rsid w:val="00CD2C77"/>
    <w:rsid w:val="00CD2D7A"/>
    <w:rsid w:val="00CD2E9D"/>
    <w:rsid w:val="00CD31FC"/>
    <w:rsid w:val="00CD48DE"/>
    <w:rsid w:val="00CD502F"/>
    <w:rsid w:val="00CD550F"/>
    <w:rsid w:val="00CD598A"/>
    <w:rsid w:val="00CD6172"/>
    <w:rsid w:val="00CD6CD2"/>
    <w:rsid w:val="00CD7468"/>
    <w:rsid w:val="00CD7A1A"/>
    <w:rsid w:val="00CD7B4C"/>
    <w:rsid w:val="00CE15C2"/>
    <w:rsid w:val="00CE295B"/>
    <w:rsid w:val="00CE298E"/>
    <w:rsid w:val="00CE2B47"/>
    <w:rsid w:val="00CE2F43"/>
    <w:rsid w:val="00CE2FBA"/>
    <w:rsid w:val="00CE3CD9"/>
    <w:rsid w:val="00CE4F6F"/>
    <w:rsid w:val="00CE612E"/>
    <w:rsid w:val="00CE790D"/>
    <w:rsid w:val="00CF0A32"/>
    <w:rsid w:val="00CF1020"/>
    <w:rsid w:val="00CF1030"/>
    <w:rsid w:val="00CF1573"/>
    <w:rsid w:val="00CF2485"/>
    <w:rsid w:val="00CF4849"/>
    <w:rsid w:val="00CF4D95"/>
    <w:rsid w:val="00CF53CE"/>
    <w:rsid w:val="00CF53F9"/>
    <w:rsid w:val="00CF7345"/>
    <w:rsid w:val="00D00E80"/>
    <w:rsid w:val="00D00F39"/>
    <w:rsid w:val="00D0140C"/>
    <w:rsid w:val="00D01EDF"/>
    <w:rsid w:val="00D0227C"/>
    <w:rsid w:val="00D02C44"/>
    <w:rsid w:val="00D03F69"/>
    <w:rsid w:val="00D0430D"/>
    <w:rsid w:val="00D0452F"/>
    <w:rsid w:val="00D046F7"/>
    <w:rsid w:val="00D04918"/>
    <w:rsid w:val="00D05AFF"/>
    <w:rsid w:val="00D05B9F"/>
    <w:rsid w:val="00D05F6E"/>
    <w:rsid w:val="00D0645C"/>
    <w:rsid w:val="00D07D7B"/>
    <w:rsid w:val="00D07DBF"/>
    <w:rsid w:val="00D10659"/>
    <w:rsid w:val="00D11619"/>
    <w:rsid w:val="00D11FDC"/>
    <w:rsid w:val="00D125C0"/>
    <w:rsid w:val="00D125E8"/>
    <w:rsid w:val="00D12CB3"/>
    <w:rsid w:val="00D13266"/>
    <w:rsid w:val="00D1476F"/>
    <w:rsid w:val="00D148B2"/>
    <w:rsid w:val="00D15AD8"/>
    <w:rsid w:val="00D162B7"/>
    <w:rsid w:val="00D16910"/>
    <w:rsid w:val="00D2036E"/>
    <w:rsid w:val="00D20E87"/>
    <w:rsid w:val="00D210CF"/>
    <w:rsid w:val="00D21C42"/>
    <w:rsid w:val="00D21E0B"/>
    <w:rsid w:val="00D23C3A"/>
    <w:rsid w:val="00D27CC1"/>
    <w:rsid w:val="00D27DFB"/>
    <w:rsid w:val="00D3010D"/>
    <w:rsid w:val="00D30709"/>
    <w:rsid w:val="00D3075A"/>
    <w:rsid w:val="00D30D34"/>
    <w:rsid w:val="00D3192D"/>
    <w:rsid w:val="00D343AC"/>
    <w:rsid w:val="00D34D6F"/>
    <w:rsid w:val="00D35B52"/>
    <w:rsid w:val="00D35FFA"/>
    <w:rsid w:val="00D360C1"/>
    <w:rsid w:val="00D36829"/>
    <w:rsid w:val="00D36BF3"/>
    <w:rsid w:val="00D378CD"/>
    <w:rsid w:val="00D4009F"/>
    <w:rsid w:val="00D40701"/>
    <w:rsid w:val="00D41C92"/>
    <w:rsid w:val="00D4371B"/>
    <w:rsid w:val="00D43B55"/>
    <w:rsid w:val="00D44B56"/>
    <w:rsid w:val="00D45316"/>
    <w:rsid w:val="00D45EC1"/>
    <w:rsid w:val="00D46317"/>
    <w:rsid w:val="00D463C8"/>
    <w:rsid w:val="00D46CCB"/>
    <w:rsid w:val="00D47704"/>
    <w:rsid w:val="00D47DB6"/>
    <w:rsid w:val="00D47DDF"/>
    <w:rsid w:val="00D50D52"/>
    <w:rsid w:val="00D5117B"/>
    <w:rsid w:val="00D51520"/>
    <w:rsid w:val="00D51610"/>
    <w:rsid w:val="00D52351"/>
    <w:rsid w:val="00D53A83"/>
    <w:rsid w:val="00D553EF"/>
    <w:rsid w:val="00D5554E"/>
    <w:rsid w:val="00D556F4"/>
    <w:rsid w:val="00D563FF"/>
    <w:rsid w:val="00D56837"/>
    <w:rsid w:val="00D57076"/>
    <w:rsid w:val="00D5770B"/>
    <w:rsid w:val="00D60625"/>
    <w:rsid w:val="00D60DAD"/>
    <w:rsid w:val="00D61B03"/>
    <w:rsid w:val="00D61F67"/>
    <w:rsid w:val="00D628FD"/>
    <w:rsid w:val="00D629FA"/>
    <w:rsid w:val="00D62F89"/>
    <w:rsid w:val="00D63350"/>
    <w:rsid w:val="00D63CA2"/>
    <w:rsid w:val="00D641D6"/>
    <w:rsid w:val="00D65F40"/>
    <w:rsid w:val="00D66BB1"/>
    <w:rsid w:val="00D66FE6"/>
    <w:rsid w:val="00D67748"/>
    <w:rsid w:val="00D67FE4"/>
    <w:rsid w:val="00D706AE"/>
    <w:rsid w:val="00D70B07"/>
    <w:rsid w:val="00D71220"/>
    <w:rsid w:val="00D71CA1"/>
    <w:rsid w:val="00D72550"/>
    <w:rsid w:val="00D7513E"/>
    <w:rsid w:val="00D75435"/>
    <w:rsid w:val="00D754C9"/>
    <w:rsid w:val="00D76FAB"/>
    <w:rsid w:val="00D77BA6"/>
    <w:rsid w:val="00D80289"/>
    <w:rsid w:val="00D82C6E"/>
    <w:rsid w:val="00D82C77"/>
    <w:rsid w:val="00D83945"/>
    <w:rsid w:val="00D84507"/>
    <w:rsid w:val="00D845CC"/>
    <w:rsid w:val="00D84A8F"/>
    <w:rsid w:val="00D865DB"/>
    <w:rsid w:val="00D86F9E"/>
    <w:rsid w:val="00D87A23"/>
    <w:rsid w:val="00D87BEE"/>
    <w:rsid w:val="00D90368"/>
    <w:rsid w:val="00D91AAF"/>
    <w:rsid w:val="00D928A9"/>
    <w:rsid w:val="00D937A3"/>
    <w:rsid w:val="00D943CA"/>
    <w:rsid w:val="00D95CE7"/>
    <w:rsid w:val="00D95CE9"/>
    <w:rsid w:val="00D962CD"/>
    <w:rsid w:val="00DA0ABB"/>
    <w:rsid w:val="00DA0AFA"/>
    <w:rsid w:val="00DA0D69"/>
    <w:rsid w:val="00DA1573"/>
    <w:rsid w:val="00DA1B25"/>
    <w:rsid w:val="00DA203D"/>
    <w:rsid w:val="00DA2164"/>
    <w:rsid w:val="00DA3277"/>
    <w:rsid w:val="00DA3F6A"/>
    <w:rsid w:val="00DA4EC9"/>
    <w:rsid w:val="00DA5096"/>
    <w:rsid w:val="00DA55B8"/>
    <w:rsid w:val="00DA55E8"/>
    <w:rsid w:val="00DA58EF"/>
    <w:rsid w:val="00DA6367"/>
    <w:rsid w:val="00DA6ED9"/>
    <w:rsid w:val="00DA7BE7"/>
    <w:rsid w:val="00DB1F17"/>
    <w:rsid w:val="00DB29CB"/>
    <w:rsid w:val="00DB4E04"/>
    <w:rsid w:val="00DB5622"/>
    <w:rsid w:val="00DB5707"/>
    <w:rsid w:val="00DB6630"/>
    <w:rsid w:val="00DB6B30"/>
    <w:rsid w:val="00DB705A"/>
    <w:rsid w:val="00DB7863"/>
    <w:rsid w:val="00DC0151"/>
    <w:rsid w:val="00DC0F4A"/>
    <w:rsid w:val="00DC1A8D"/>
    <w:rsid w:val="00DC29FB"/>
    <w:rsid w:val="00DC422A"/>
    <w:rsid w:val="00DC52B2"/>
    <w:rsid w:val="00DC6672"/>
    <w:rsid w:val="00DC68B6"/>
    <w:rsid w:val="00DC73F4"/>
    <w:rsid w:val="00DD004D"/>
    <w:rsid w:val="00DD0526"/>
    <w:rsid w:val="00DD2A2F"/>
    <w:rsid w:val="00DD3379"/>
    <w:rsid w:val="00DD3989"/>
    <w:rsid w:val="00DD3A54"/>
    <w:rsid w:val="00DD3B61"/>
    <w:rsid w:val="00DD5E50"/>
    <w:rsid w:val="00DD6C9B"/>
    <w:rsid w:val="00DE06B2"/>
    <w:rsid w:val="00DE0979"/>
    <w:rsid w:val="00DE170E"/>
    <w:rsid w:val="00DE21B7"/>
    <w:rsid w:val="00DE2713"/>
    <w:rsid w:val="00DE497D"/>
    <w:rsid w:val="00DE4A8C"/>
    <w:rsid w:val="00DE62E1"/>
    <w:rsid w:val="00DE715A"/>
    <w:rsid w:val="00DE76CA"/>
    <w:rsid w:val="00DE7996"/>
    <w:rsid w:val="00DE7E80"/>
    <w:rsid w:val="00DF2100"/>
    <w:rsid w:val="00DF2272"/>
    <w:rsid w:val="00DF243D"/>
    <w:rsid w:val="00DF34FC"/>
    <w:rsid w:val="00DF561C"/>
    <w:rsid w:val="00DF694B"/>
    <w:rsid w:val="00DF76B6"/>
    <w:rsid w:val="00DF7E54"/>
    <w:rsid w:val="00E01A37"/>
    <w:rsid w:val="00E01A3D"/>
    <w:rsid w:val="00E01CCD"/>
    <w:rsid w:val="00E02C90"/>
    <w:rsid w:val="00E039D5"/>
    <w:rsid w:val="00E045A7"/>
    <w:rsid w:val="00E051C0"/>
    <w:rsid w:val="00E06E93"/>
    <w:rsid w:val="00E0750C"/>
    <w:rsid w:val="00E078A9"/>
    <w:rsid w:val="00E07D1B"/>
    <w:rsid w:val="00E104C0"/>
    <w:rsid w:val="00E10A60"/>
    <w:rsid w:val="00E11016"/>
    <w:rsid w:val="00E13906"/>
    <w:rsid w:val="00E1418A"/>
    <w:rsid w:val="00E15708"/>
    <w:rsid w:val="00E15F2E"/>
    <w:rsid w:val="00E16566"/>
    <w:rsid w:val="00E17353"/>
    <w:rsid w:val="00E20EEE"/>
    <w:rsid w:val="00E21D4E"/>
    <w:rsid w:val="00E21FEC"/>
    <w:rsid w:val="00E22042"/>
    <w:rsid w:val="00E22E86"/>
    <w:rsid w:val="00E24423"/>
    <w:rsid w:val="00E24664"/>
    <w:rsid w:val="00E247C3"/>
    <w:rsid w:val="00E247C5"/>
    <w:rsid w:val="00E24AB9"/>
    <w:rsid w:val="00E24BDC"/>
    <w:rsid w:val="00E265C0"/>
    <w:rsid w:val="00E268F8"/>
    <w:rsid w:val="00E26956"/>
    <w:rsid w:val="00E26E65"/>
    <w:rsid w:val="00E2775F"/>
    <w:rsid w:val="00E27975"/>
    <w:rsid w:val="00E27B8B"/>
    <w:rsid w:val="00E27E78"/>
    <w:rsid w:val="00E30834"/>
    <w:rsid w:val="00E30C07"/>
    <w:rsid w:val="00E31087"/>
    <w:rsid w:val="00E316AF"/>
    <w:rsid w:val="00E317D8"/>
    <w:rsid w:val="00E31AF4"/>
    <w:rsid w:val="00E349E0"/>
    <w:rsid w:val="00E34E87"/>
    <w:rsid w:val="00E36337"/>
    <w:rsid w:val="00E3663C"/>
    <w:rsid w:val="00E3767B"/>
    <w:rsid w:val="00E376E5"/>
    <w:rsid w:val="00E37CD7"/>
    <w:rsid w:val="00E401C8"/>
    <w:rsid w:val="00E4058F"/>
    <w:rsid w:val="00E411F8"/>
    <w:rsid w:val="00E4233B"/>
    <w:rsid w:val="00E42595"/>
    <w:rsid w:val="00E4352D"/>
    <w:rsid w:val="00E43D02"/>
    <w:rsid w:val="00E44613"/>
    <w:rsid w:val="00E448C2"/>
    <w:rsid w:val="00E449C8"/>
    <w:rsid w:val="00E44BAE"/>
    <w:rsid w:val="00E47247"/>
    <w:rsid w:val="00E47306"/>
    <w:rsid w:val="00E474E3"/>
    <w:rsid w:val="00E47F3F"/>
    <w:rsid w:val="00E52F63"/>
    <w:rsid w:val="00E537C8"/>
    <w:rsid w:val="00E539F3"/>
    <w:rsid w:val="00E551C5"/>
    <w:rsid w:val="00E5687B"/>
    <w:rsid w:val="00E5748B"/>
    <w:rsid w:val="00E6013A"/>
    <w:rsid w:val="00E60508"/>
    <w:rsid w:val="00E60531"/>
    <w:rsid w:val="00E61146"/>
    <w:rsid w:val="00E616F4"/>
    <w:rsid w:val="00E620EE"/>
    <w:rsid w:val="00E62FD7"/>
    <w:rsid w:val="00E633D3"/>
    <w:rsid w:val="00E64460"/>
    <w:rsid w:val="00E64F8A"/>
    <w:rsid w:val="00E651D4"/>
    <w:rsid w:val="00E6577C"/>
    <w:rsid w:val="00E66068"/>
    <w:rsid w:val="00E67FD6"/>
    <w:rsid w:val="00E7003D"/>
    <w:rsid w:val="00E71FA2"/>
    <w:rsid w:val="00E728A5"/>
    <w:rsid w:val="00E72B26"/>
    <w:rsid w:val="00E73076"/>
    <w:rsid w:val="00E73D24"/>
    <w:rsid w:val="00E7416C"/>
    <w:rsid w:val="00E75607"/>
    <w:rsid w:val="00E77E5A"/>
    <w:rsid w:val="00E80950"/>
    <w:rsid w:val="00E80BDF"/>
    <w:rsid w:val="00E819AC"/>
    <w:rsid w:val="00E819D9"/>
    <w:rsid w:val="00E81F9B"/>
    <w:rsid w:val="00E82618"/>
    <w:rsid w:val="00E82746"/>
    <w:rsid w:val="00E84689"/>
    <w:rsid w:val="00E84A31"/>
    <w:rsid w:val="00E867EB"/>
    <w:rsid w:val="00E8695C"/>
    <w:rsid w:val="00E87ACC"/>
    <w:rsid w:val="00E91F84"/>
    <w:rsid w:val="00E92BA1"/>
    <w:rsid w:val="00E9351E"/>
    <w:rsid w:val="00E93758"/>
    <w:rsid w:val="00E95A9C"/>
    <w:rsid w:val="00E96219"/>
    <w:rsid w:val="00E970AC"/>
    <w:rsid w:val="00EA0B5F"/>
    <w:rsid w:val="00EA0B74"/>
    <w:rsid w:val="00EA19EF"/>
    <w:rsid w:val="00EA3EE9"/>
    <w:rsid w:val="00EA418F"/>
    <w:rsid w:val="00EA4CAC"/>
    <w:rsid w:val="00EA4F2E"/>
    <w:rsid w:val="00EA701D"/>
    <w:rsid w:val="00EA71F7"/>
    <w:rsid w:val="00EA7442"/>
    <w:rsid w:val="00EA75BC"/>
    <w:rsid w:val="00EB11EC"/>
    <w:rsid w:val="00EB1D29"/>
    <w:rsid w:val="00EB27A8"/>
    <w:rsid w:val="00EB47B9"/>
    <w:rsid w:val="00EB5CA5"/>
    <w:rsid w:val="00EB6B8D"/>
    <w:rsid w:val="00EB714E"/>
    <w:rsid w:val="00EB71F0"/>
    <w:rsid w:val="00EB71F7"/>
    <w:rsid w:val="00EB74BB"/>
    <w:rsid w:val="00EB752E"/>
    <w:rsid w:val="00EB7BBF"/>
    <w:rsid w:val="00EC1202"/>
    <w:rsid w:val="00EC2C6F"/>
    <w:rsid w:val="00EC351C"/>
    <w:rsid w:val="00EC35B6"/>
    <w:rsid w:val="00EC38AB"/>
    <w:rsid w:val="00EC3E0B"/>
    <w:rsid w:val="00EC4397"/>
    <w:rsid w:val="00EC54F5"/>
    <w:rsid w:val="00EC5D8D"/>
    <w:rsid w:val="00EC6AD3"/>
    <w:rsid w:val="00ED0211"/>
    <w:rsid w:val="00ED0664"/>
    <w:rsid w:val="00ED0F30"/>
    <w:rsid w:val="00ED1F05"/>
    <w:rsid w:val="00ED2556"/>
    <w:rsid w:val="00ED27CB"/>
    <w:rsid w:val="00ED2D4C"/>
    <w:rsid w:val="00ED38AF"/>
    <w:rsid w:val="00ED488D"/>
    <w:rsid w:val="00ED4B68"/>
    <w:rsid w:val="00ED4CD5"/>
    <w:rsid w:val="00ED4FB0"/>
    <w:rsid w:val="00ED6FBC"/>
    <w:rsid w:val="00ED7350"/>
    <w:rsid w:val="00ED735A"/>
    <w:rsid w:val="00ED7E4F"/>
    <w:rsid w:val="00EE05D7"/>
    <w:rsid w:val="00EE07B3"/>
    <w:rsid w:val="00EE185D"/>
    <w:rsid w:val="00EE1EF3"/>
    <w:rsid w:val="00EE3279"/>
    <w:rsid w:val="00EE437F"/>
    <w:rsid w:val="00EE4AD1"/>
    <w:rsid w:val="00EE4B1D"/>
    <w:rsid w:val="00EE5EA9"/>
    <w:rsid w:val="00EE6027"/>
    <w:rsid w:val="00EE665B"/>
    <w:rsid w:val="00EE68E2"/>
    <w:rsid w:val="00EE6A22"/>
    <w:rsid w:val="00EF0536"/>
    <w:rsid w:val="00EF0A7F"/>
    <w:rsid w:val="00EF1579"/>
    <w:rsid w:val="00EF1621"/>
    <w:rsid w:val="00EF198A"/>
    <w:rsid w:val="00EF1D01"/>
    <w:rsid w:val="00EF2E3B"/>
    <w:rsid w:val="00EF315E"/>
    <w:rsid w:val="00EF3395"/>
    <w:rsid w:val="00EF588A"/>
    <w:rsid w:val="00EF5A63"/>
    <w:rsid w:val="00EF5DE0"/>
    <w:rsid w:val="00EF649A"/>
    <w:rsid w:val="00EF73CF"/>
    <w:rsid w:val="00EF7424"/>
    <w:rsid w:val="00EF7BB0"/>
    <w:rsid w:val="00F006A6"/>
    <w:rsid w:val="00F01775"/>
    <w:rsid w:val="00F01B6F"/>
    <w:rsid w:val="00F01BA6"/>
    <w:rsid w:val="00F01C7D"/>
    <w:rsid w:val="00F02C7B"/>
    <w:rsid w:val="00F035E7"/>
    <w:rsid w:val="00F038CA"/>
    <w:rsid w:val="00F0540F"/>
    <w:rsid w:val="00F05870"/>
    <w:rsid w:val="00F05EAD"/>
    <w:rsid w:val="00F073B4"/>
    <w:rsid w:val="00F10362"/>
    <w:rsid w:val="00F10797"/>
    <w:rsid w:val="00F10D53"/>
    <w:rsid w:val="00F10FCF"/>
    <w:rsid w:val="00F1163A"/>
    <w:rsid w:val="00F11B88"/>
    <w:rsid w:val="00F12C8A"/>
    <w:rsid w:val="00F13641"/>
    <w:rsid w:val="00F13A49"/>
    <w:rsid w:val="00F14022"/>
    <w:rsid w:val="00F14206"/>
    <w:rsid w:val="00F14D92"/>
    <w:rsid w:val="00F16458"/>
    <w:rsid w:val="00F168AE"/>
    <w:rsid w:val="00F17636"/>
    <w:rsid w:val="00F21ABF"/>
    <w:rsid w:val="00F2207B"/>
    <w:rsid w:val="00F2470C"/>
    <w:rsid w:val="00F25CF8"/>
    <w:rsid w:val="00F2616D"/>
    <w:rsid w:val="00F26A8C"/>
    <w:rsid w:val="00F26B3A"/>
    <w:rsid w:val="00F26FCB"/>
    <w:rsid w:val="00F27E80"/>
    <w:rsid w:val="00F31C0F"/>
    <w:rsid w:val="00F321AF"/>
    <w:rsid w:val="00F34B7F"/>
    <w:rsid w:val="00F34D07"/>
    <w:rsid w:val="00F34F20"/>
    <w:rsid w:val="00F3543F"/>
    <w:rsid w:val="00F35D34"/>
    <w:rsid w:val="00F37FB2"/>
    <w:rsid w:val="00F404F2"/>
    <w:rsid w:val="00F40B47"/>
    <w:rsid w:val="00F410CF"/>
    <w:rsid w:val="00F41E66"/>
    <w:rsid w:val="00F4235B"/>
    <w:rsid w:val="00F423AB"/>
    <w:rsid w:val="00F4318B"/>
    <w:rsid w:val="00F434FD"/>
    <w:rsid w:val="00F44828"/>
    <w:rsid w:val="00F44BC4"/>
    <w:rsid w:val="00F44D87"/>
    <w:rsid w:val="00F456F8"/>
    <w:rsid w:val="00F46F23"/>
    <w:rsid w:val="00F476D3"/>
    <w:rsid w:val="00F50562"/>
    <w:rsid w:val="00F50EA2"/>
    <w:rsid w:val="00F51395"/>
    <w:rsid w:val="00F51CD7"/>
    <w:rsid w:val="00F52AD9"/>
    <w:rsid w:val="00F52E1E"/>
    <w:rsid w:val="00F52F5E"/>
    <w:rsid w:val="00F5425D"/>
    <w:rsid w:val="00F54439"/>
    <w:rsid w:val="00F55051"/>
    <w:rsid w:val="00F571B8"/>
    <w:rsid w:val="00F57770"/>
    <w:rsid w:val="00F57D74"/>
    <w:rsid w:val="00F60269"/>
    <w:rsid w:val="00F61A06"/>
    <w:rsid w:val="00F6231E"/>
    <w:rsid w:val="00F6288D"/>
    <w:rsid w:val="00F63805"/>
    <w:rsid w:val="00F63C6C"/>
    <w:rsid w:val="00F6460A"/>
    <w:rsid w:val="00F65F59"/>
    <w:rsid w:val="00F67658"/>
    <w:rsid w:val="00F71336"/>
    <w:rsid w:val="00F713D0"/>
    <w:rsid w:val="00F72D54"/>
    <w:rsid w:val="00F73542"/>
    <w:rsid w:val="00F738F7"/>
    <w:rsid w:val="00F749FE"/>
    <w:rsid w:val="00F74AA4"/>
    <w:rsid w:val="00F750C1"/>
    <w:rsid w:val="00F75A46"/>
    <w:rsid w:val="00F75D23"/>
    <w:rsid w:val="00F76A64"/>
    <w:rsid w:val="00F76DB5"/>
    <w:rsid w:val="00F7770C"/>
    <w:rsid w:val="00F7782D"/>
    <w:rsid w:val="00F80ABD"/>
    <w:rsid w:val="00F80BB0"/>
    <w:rsid w:val="00F80DD3"/>
    <w:rsid w:val="00F810EB"/>
    <w:rsid w:val="00F82019"/>
    <w:rsid w:val="00F82605"/>
    <w:rsid w:val="00F82A65"/>
    <w:rsid w:val="00F8733F"/>
    <w:rsid w:val="00F8787B"/>
    <w:rsid w:val="00F87AF2"/>
    <w:rsid w:val="00F9067B"/>
    <w:rsid w:val="00F90973"/>
    <w:rsid w:val="00F90A19"/>
    <w:rsid w:val="00F9256C"/>
    <w:rsid w:val="00F93059"/>
    <w:rsid w:val="00F930EA"/>
    <w:rsid w:val="00F934B3"/>
    <w:rsid w:val="00F94078"/>
    <w:rsid w:val="00F9514C"/>
    <w:rsid w:val="00F95850"/>
    <w:rsid w:val="00F9671F"/>
    <w:rsid w:val="00F96C67"/>
    <w:rsid w:val="00F975DB"/>
    <w:rsid w:val="00FA03C1"/>
    <w:rsid w:val="00FA118B"/>
    <w:rsid w:val="00FA121A"/>
    <w:rsid w:val="00FA1D1C"/>
    <w:rsid w:val="00FA2054"/>
    <w:rsid w:val="00FA2F0E"/>
    <w:rsid w:val="00FA30DC"/>
    <w:rsid w:val="00FA3677"/>
    <w:rsid w:val="00FA44FD"/>
    <w:rsid w:val="00FA4A81"/>
    <w:rsid w:val="00FA654D"/>
    <w:rsid w:val="00FA7349"/>
    <w:rsid w:val="00FB037D"/>
    <w:rsid w:val="00FB0468"/>
    <w:rsid w:val="00FB06EF"/>
    <w:rsid w:val="00FB15F9"/>
    <w:rsid w:val="00FB27EB"/>
    <w:rsid w:val="00FB290C"/>
    <w:rsid w:val="00FB4B61"/>
    <w:rsid w:val="00FB4DBE"/>
    <w:rsid w:val="00FB5015"/>
    <w:rsid w:val="00FB5315"/>
    <w:rsid w:val="00FB5512"/>
    <w:rsid w:val="00FB5C9A"/>
    <w:rsid w:val="00FC004D"/>
    <w:rsid w:val="00FC0152"/>
    <w:rsid w:val="00FC0636"/>
    <w:rsid w:val="00FC17C9"/>
    <w:rsid w:val="00FC275A"/>
    <w:rsid w:val="00FC29B4"/>
    <w:rsid w:val="00FC2B14"/>
    <w:rsid w:val="00FC2B3E"/>
    <w:rsid w:val="00FC30C2"/>
    <w:rsid w:val="00FC3102"/>
    <w:rsid w:val="00FC314A"/>
    <w:rsid w:val="00FC4CC9"/>
    <w:rsid w:val="00FC70BE"/>
    <w:rsid w:val="00FD0DC7"/>
    <w:rsid w:val="00FD3A40"/>
    <w:rsid w:val="00FD3AD2"/>
    <w:rsid w:val="00FD479D"/>
    <w:rsid w:val="00FD51C5"/>
    <w:rsid w:val="00FD5A4E"/>
    <w:rsid w:val="00FD6202"/>
    <w:rsid w:val="00FD71A4"/>
    <w:rsid w:val="00FD763A"/>
    <w:rsid w:val="00FD7C1D"/>
    <w:rsid w:val="00FE07E1"/>
    <w:rsid w:val="00FE1BDB"/>
    <w:rsid w:val="00FE4D74"/>
    <w:rsid w:val="00FE53FF"/>
    <w:rsid w:val="00FE6056"/>
    <w:rsid w:val="00FE655D"/>
    <w:rsid w:val="00FE67F6"/>
    <w:rsid w:val="00FE7112"/>
    <w:rsid w:val="00FE75E3"/>
    <w:rsid w:val="00FF0F04"/>
    <w:rsid w:val="00FF1467"/>
    <w:rsid w:val="00FF18B2"/>
    <w:rsid w:val="00FF1952"/>
    <w:rsid w:val="00FF2CC3"/>
    <w:rsid w:val="00FF3681"/>
    <w:rsid w:val="00FF4408"/>
    <w:rsid w:val="00FF4836"/>
    <w:rsid w:val="00FF4998"/>
    <w:rsid w:val="00FF5458"/>
    <w:rsid w:val="00FF7658"/>
    <w:rsid w:val="00FF76A6"/>
    <w:rsid w:val="00FF7933"/>
    <w:rsid w:val="00FF7A1A"/>
    <w:rsid w:val="00FF7E00"/>
    <w:rsid w:val="00FF7FAB"/>
    <w:rsid w:val="045F2EBA"/>
    <w:rsid w:val="05172669"/>
    <w:rsid w:val="055B4057"/>
    <w:rsid w:val="06D374C7"/>
    <w:rsid w:val="06E77061"/>
    <w:rsid w:val="07132118"/>
    <w:rsid w:val="07767BC9"/>
    <w:rsid w:val="08A81240"/>
    <w:rsid w:val="09731C0E"/>
    <w:rsid w:val="09C30A93"/>
    <w:rsid w:val="0A095984"/>
    <w:rsid w:val="0B044923"/>
    <w:rsid w:val="0BEF4520"/>
    <w:rsid w:val="0E2E2851"/>
    <w:rsid w:val="0F66293B"/>
    <w:rsid w:val="0F6F0C5E"/>
    <w:rsid w:val="0F794DF1"/>
    <w:rsid w:val="10005FCF"/>
    <w:rsid w:val="1007595A"/>
    <w:rsid w:val="10815624"/>
    <w:rsid w:val="117074AB"/>
    <w:rsid w:val="13170AE0"/>
    <w:rsid w:val="13B26760"/>
    <w:rsid w:val="14782CA6"/>
    <w:rsid w:val="1556100F"/>
    <w:rsid w:val="15E440F6"/>
    <w:rsid w:val="16244EE0"/>
    <w:rsid w:val="16FA16C0"/>
    <w:rsid w:val="17EB6A4A"/>
    <w:rsid w:val="19682ABE"/>
    <w:rsid w:val="1AA0603E"/>
    <w:rsid w:val="1AA77BC7"/>
    <w:rsid w:val="1AE532AF"/>
    <w:rsid w:val="1B7D6926"/>
    <w:rsid w:val="1BBC5511"/>
    <w:rsid w:val="1BD141B1"/>
    <w:rsid w:val="1BEC6FC7"/>
    <w:rsid w:val="1CD714E1"/>
    <w:rsid w:val="1D5A6237"/>
    <w:rsid w:val="1D6025AD"/>
    <w:rsid w:val="1D9F56A6"/>
    <w:rsid w:val="1F125588"/>
    <w:rsid w:val="1F7F013A"/>
    <w:rsid w:val="1FA75A7B"/>
    <w:rsid w:val="1FEA19E8"/>
    <w:rsid w:val="1FFB7D06"/>
    <w:rsid w:val="20504C0F"/>
    <w:rsid w:val="20A64A44"/>
    <w:rsid w:val="218C0BAF"/>
    <w:rsid w:val="21F8754A"/>
    <w:rsid w:val="228169BE"/>
    <w:rsid w:val="23E073EA"/>
    <w:rsid w:val="26704220"/>
    <w:rsid w:val="273264DD"/>
    <w:rsid w:val="28244B6B"/>
    <w:rsid w:val="286C2D61"/>
    <w:rsid w:val="28F05539"/>
    <w:rsid w:val="2913316F"/>
    <w:rsid w:val="2A593122"/>
    <w:rsid w:val="2A914C65"/>
    <w:rsid w:val="2AAB7A0D"/>
    <w:rsid w:val="2BCE686B"/>
    <w:rsid w:val="2CD825A0"/>
    <w:rsid w:val="2D323F34"/>
    <w:rsid w:val="2D4B28DF"/>
    <w:rsid w:val="2DEE20E8"/>
    <w:rsid w:val="2EF8259B"/>
    <w:rsid w:val="2F3F4014"/>
    <w:rsid w:val="2F4F0A2B"/>
    <w:rsid w:val="306D3401"/>
    <w:rsid w:val="30EC3CCF"/>
    <w:rsid w:val="310B4584"/>
    <w:rsid w:val="31627191"/>
    <w:rsid w:val="31930FE5"/>
    <w:rsid w:val="31F70D0A"/>
    <w:rsid w:val="32E5510F"/>
    <w:rsid w:val="331B1D66"/>
    <w:rsid w:val="338B331E"/>
    <w:rsid w:val="34987FD8"/>
    <w:rsid w:val="34A22AE6"/>
    <w:rsid w:val="34AF7BFE"/>
    <w:rsid w:val="34EF2BE5"/>
    <w:rsid w:val="34FF53FE"/>
    <w:rsid w:val="369773BA"/>
    <w:rsid w:val="36D3688A"/>
    <w:rsid w:val="37AE5E0E"/>
    <w:rsid w:val="38EC46EF"/>
    <w:rsid w:val="39DB1DF9"/>
    <w:rsid w:val="3A8B0918"/>
    <w:rsid w:val="3B306EA8"/>
    <w:rsid w:val="3B8636E1"/>
    <w:rsid w:val="3CEA4F7F"/>
    <w:rsid w:val="3D00708B"/>
    <w:rsid w:val="3D883B84"/>
    <w:rsid w:val="3DB50E3A"/>
    <w:rsid w:val="3F63690D"/>
    <w:rsid w:val="3F8810CB"/>
    <w:rsid w:val="40345961"/>
    <w:rsid w:val="41523BBA"/>
    <w:rsid w:val="428A6E8B"/>
    <w:rsid w:val="45574CCE"/>
    <w:rsid w:val="466C3EC4"/>
    <w:rsid w:val="46F721FC"/>
    <w:rsid w:val="46F956FF"/>
    <w:rsid w:val="47241DC7"/>
    <w:rsid w:val="472D6E53"/>
    <w:rsid w:val="48B87C5F"/>
    <w:rsid w:val="49107644"/>
    <w:rsid w:val="4A113713"/>
    <w:rsid w:val="4AA94B8B"/>
    <w:rsid w:val="4E841F8A"/>
    <w:rsid w:val="4EC91401"/>
    <w:rsid w:val="4F9A2425"/>
    <w:rsid w:val="507D0499"/>
    <w:rsid w:val="52995311"/>
    <w:rsid w:val="53AC15ED"/>
    <w:rsid w:val="54070D6B"/>
    <w:rsid w:val="542B5B31"/>
    <w:rsid w:val="54CB6AC5"/>
    <w:rsid w:val="54D6013E"/>
    <w:rsid w:val="55134720"/>
    <w:rsid w:val="555E131C"/>
    <w:rsid w:val="557931CB"/>
    <w:rsid w:val="558105D7"/>
    <w:rsid w:val="55B07AA1"/>
    <w:rsid w:val="5638636A"/>
    <w:rsid w:val="58502974"/>
    <w:rsid w:val="587E693B"/>
    <w:rsid w:val="58832DC3"/>
    <w:rsid w:val="5AAD6FBD"/>
    <w:rsid w:val="5B033B76"/>
    <w:rsid w:val="5BE921DB"/>
    <w:rsid w:val="5C4874F1"/>
    <w:rsid w:val="5CBD5A36"/>
    <w:rsid w:val="5E867DD3"/>
    <w:rsid w:val="5EC01983"/>
    <w:rsid w:val="6025124B"/>
    <w:rsid w:val="61087E38"/>
    <w:rsid w:val="62F04B0B"/>
    <w:rsid w:val="6305608C"/>
    <w:rsid w:val="64204F02"/>
    <w:rsid w:val="647C7BEB"/>
    <w:rsid w:val="64AB2CB8"/>
    <w:rsid w:val="64B51049"/>
    <w:rsid w:val="6570177D"/>
    <w:rsid w:val="65FE4864"/>
    <w:rsid w:val="673949D9"/>
    <w:rsid w:val="679004DF"/>
    <w:rsid w:val="67A13C10"/>
    <w:rsid w:val="680E4244"/>
    <w:rsid w:val="692D598A"/>
    <w:rsid w:val="69ED1256"/>
    <w:rsid w:val="6A94548E"/>
    <w:rsid w:val="6B34156D"/>
    <w:rsid w:val="6C2830FF"/>
    <w:rsid w:val="6C7A7686"/>
    <w:rsid w:val="6D033D67"/>
    <w:rsid w:val="6D3E4E45"/>
    <w:rsid w:val="6D806BB4"/>
    <w:rsid w:val="6DB6537A"/>
    <w:rsid w:val="6E4F3D89"/>
    <w:rsid w:val="6F83507F"/>
    <w:rsid w:val="6FE0321B"/>
    <w:rsid w:val="700852D9"/>
    <w:rsid w:val="720C252B"/>
    <w:rsid w:val="729D1E1A"/>
    <w:rsid w:val="72B92643"/>
    <w:rsid w:val="72D51F74"/>
    <w:rsid w:val="742C5DA8"/>
    <w:rsid w:val="75C003BD"/>
    <w:rsid w:val="76804F78"/>
    <w:rsid w:val="78066079"/>
    <w:rsid w:val="78BC4522"/>
    <w:rsid w:val="78F227FE"/>
    <w:rsid w:val="7A294A79"/>
    <w:rsid w:val="7A3A64B0"/>
    <w:rsid w:val="7AB3115A"/>
    <w:rsid w:val="7ACA0D7F"/>
    <w:rsid w:val="7AFF705B"/>
    <w:rsid w:val="7B2F1DA8"/>
    <w:rsid w:val="7C640B20"/>
    <w:rsid w:val="7CB72B29"/>
    <w:rsid w:val="7DF847BA"/>
    <w:rsid w:val="7F0710F4"/>
    <w:rsid w:val="7F4B636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14722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EastAsia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1" w:defQFormat="0" w:count="267">
    <w:lsdException w:name="Normal" w:uiPriority="0" w:unhideWhenUsed="0" w:qFormat="1"/>
    <w:lsdException w:name="heading 1" w:uiPriority="9" w:unhideWhenUsed="0" w:qFormat="1"/>
    <w:lsdException w:name="heading 2" w:uiPriority="9" w:unhideWhenUsed="0" w:qFormat="1"/>
    <w:lsdException w:name="heading 3" w:uiPriority="9" w:unhideWhenUsed="0" w:qFormat="1"/>
    <w:lsdException w:name="heading 4" w:uiPriority="9" w:unhideWhenUsed="0" w:qFormat="1"/>
    <w:lsdException w:name="heading 5" w:uiPriority="9" w:unhideWhenUsed="0" w:qFormat="1"/>
    <w:lsdException w:name="heading 6" w:uiPriority="9" w:unhideWhenUsed="0" w:qFormat="1"/>
    <w:lsdException w:name="heading 7" w:uiPriority="9" w:unhideWhenUsed="0" w:qFormat="1"/>
    <w:lsdException w:name="heading 8" w:uiPriority="9" w:unhideWhenUsed="0" w:qFormat="1"/>
    <w:lsdException w:name="heading 9" w:uiPriority="9" w:unhideWhenUsed="0" w:qFormat="1"/>
    <w:lsdException w:name="index 1" w:semiHidden="1"/>
    <w:lsdException w:name="index 2" w:semiHidden="1"/>
    <w:lsdException w:name="index 3" w:semiHidden="1"/>
    <w:lsdException w:name="index 4" w:semiHidden="1"/>
    <w:lsdException w:name="index 5" w:semiHidden="1"/>
    <w:lsdException w:name="index 6" w:semiHidden="1"/>
    <w:lsdException w:name="index 7" w:semiHidden="1"/>
    <w:lsdException w:name="index 8" w:semiHidden="1"/>
    <w:lsdException w:name="index 9" w:semiHidden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semiHidden="1"/>
    <w:lsdException w:name="footnote text" w:semiHidden="1"/>
    <w:lsdException w:name="annotation text" w:semiHidden="1"/>
    <w:lsdException w:name="header" w:uiPriority="0"/>
    <w:lsdException w:name="index heading" w:semiHidden="1"/>
    <w:lsdException w:name="caption" w:semiHidden="1" w:uiPriority="35" w:qFormat="1"/>
    <w:lsdException w:name="table of figures" w:semiHidden="1"/>
    <w:lsdException w:name="envelope address" w:semiHidden="1"/>
    <w:lsdException w:name="envelope return" w:semiHidden="1"/>
    <w:lsdException w:name="footnote reference" w:semiHidden="1"/>
    <w:lsdException w:name="annotation reference" w:semiHidden="1"/>
    <w:lsdException w:name="line number" w:semiHidden="1"/>
    <w:lsdException w:name="page number" w:semiHidden="1"/>
    <w:lsdException w:name="endnote reference" w:semiHidden="1"/>
    <w:lsdException w:name="endnote text" w:semiHidden="1"/>
    <w:lsdException w:name="table of authorities" w:semiHidden="1"/>
    <w:lsdException w:name="macro" w:semiHidden="1"/>
    <w:lsdException w:name="toa heading" w:semiHidden="1"/>
    <w:lsdException w:name="List" w:semiHidden="1"/>
    <w:lsdException w:name="List Bullet" w:semiHidden="1"/>
    <w:lsdException w:name="List Number" w:semiHidden="1"/>
    <w:lsdException w:name="List 2" w:semiHidden="1"/>
    <w:lsdException w:name="List 3" w:semiHidden="1"/>
    <w:lsdException w:name="List 4" w:semiHidden="1"/>
    <w:lsdException w:name="List 5" w:semiHidden="1"/>
    <w:lsdException w:name="List Bullet 2" w:semiHidden="1"/>
    <w:lsdException w:name="List Bullet 3" w:semiHidden="1"/>
    <w:lsdException w:name="List Bullet 4" w:semiHidden="1"/>
    <w:lsdException w:name="List Bullet 5" w:semiHidden="1"/>
    <w:lsdException w:name="List Number 2" w:semiHidden="1"/>
    <w:lsdException w:name="List Number 3" w:semiHidden="1"/>
    <w:lsdException w:name="List Number 4" w:semiHidden="1"/>
    <w:lsdException w:name="List Number 5" w:semiHidden="1"/>
    <w:lsdException w:name="Title" w:uiPriority="10" w:unhideWhenUsed="0" w:qFormat="1"/>
    <w:lsdException w:name="Closing" w:semiHidden="1"/>
    <w:lsdException w:name="Signature" w:semiHidden="1"/>
    <w:lsdException w:name="Default Paragraph Font" w:uiPriority="0"/>
    <w:lsdException w:name="Body Text" w:semiHidden="1"/>
    <w:lsdException w:name="Body Text Indent" w:semiHidden="1"/>
    <w:lsdException w:name="List Continue" w:semiHidden="1"/>
    <w:lsdException w:name="List Continue 2" w:semiHidden="1"/>
    <w:lsdException w:name="List Continue 3" w:semiHidden="1"/>
    <w:lsdException w:name="List Continue 4" w:semiHidden="1"/>
    <w:lsdException w:name="List Continue 5" w:semiHidden="1"/>
    <w:lsdException w:name="Message Header" w:semiHidden="1"/>
    <w:lsdException w:name="Subtitle" w:uiPriority="11" w:unhideWhenUsed="0" w:qFormat="1"/>
    <w:lsdException w:name="Salutation" w:semiHidden="1"/>
    <w:lsdException w:name="Date" w:semiHidden="1"/>
    <w:lsdException w:name="Body Text First Indent" w:semiHidden="1"/>
    <w:lsdException w:name="Body Text First Indent 2" w:semiHidden="1"/>
    <w:lsdException w:name="Note Heading" w:semiHidden="1"/>
    <w:lsdException w:name="Body Text 2" w:semiHidden="1"/>
    <w:lsdException w:name="Body Text 3" w:semiHidden="1"/>
    <w:lsdException w:name="Body Text Indent 2" w:semiHidden="1"/>
    <w:lsdException w:name="Body Text Indent 3" w:semiHidden="1"/>
    <w:lsdException w:name="Block Text" w:semiHidden="1"/>
    <w:lsdException w:name="FollowedHyperlink" w:semiHidden="1"/>
    <w:lsdException w:name="Strong" w:uiPriority="22" w:unhideWhenUsed="0" w:qFormat="1"/>
    <w:lsdException w:name="Emphasis" w:uiPriority="20" w:unhideWhenUsed="0" w:qFormat="1"/>
    <w:lsdException w:name="Document Map" w:semiHidden="1"/>
    <w:lsdException w:name="Plain Text" w:semiHidden="1"/>
    <w:lsdException w:name="E-mail Signature" w:semiHidden="1"/>
    <w:lsdException w:name="HTML Top of Form" w:semiHidden="1"/>
    <w:lsdException w:name="HTML Bottom of Form" w:semiHidden="1"/>
    <w:lsdException w:name="Normal (Web)" w:semiHidden="1"/>
    <w:lsdException w:name="HTML Acronym" w:semiHidden="1"/>
    <w:lsdException w:name="HTML Address" w:semiHidden="1"/>
    <w:lsdException w:name="HTML Cite" w:semiHidden="1"/>
    <w:lsdException w:name="HTML Code" w:semiHidden="1"/>
    <w:lsdException w:name="HTML Definition" w:semiHidden="1"/>
    <w:lsdException w:name="HTML Keyboard" w:semiHidden="1"/>
    <w:lsdException w:name="HTML Preformatted" w:semiHidden="1"/>
    <w:lsdException w:name="HTML Sample" w:semiHidden="1"/>
    <w:lsdException w:name="HTML Typewriter" w:semiHidden="1"/>
    <w:lsdException w:name="HTML Variable" w:semiHidden="1"/>
    <w:lsdException w:name="annotation subject" w:semiHidden="1"/>
    <w:lsdException w:name="No List" w:semiHidden="1"/>
    <w:lsdException w:name="Outline List 1" w:semiHidden="1"/>
    <w:lsdException w:name="Outline List 2" w:semiHidden="1"/>
    <w:lsdException w:name="Outline List 3" w:semiHidden="1"/>
    <w:lsdException w:name="Table Simple 1" w:semiHidden="1"/>
    <w:lsdException w:name="Table Simple 2" w:semiHidden="1"/>
    <w:lsdException w:name="Table Simple 3" w:semiHidden="1"/>
    <w:lsdException w:name="Table Classic 1" w:semiHidden="1"/>
    <w:lsdException w:name="Table Classic 2" w:semiHidden="1"/>
    <w:lsdException w:name="Table Classic 3" w:semiHidden="1"/>
    <w:lsdException w:name="Table Classic 4" w:semiHidden="1"/>
    <w:lsdException w:name="Table Colorful 1" w:semiHidden="1"/>
    <w:lsdException w:name="Table Colorful 2" w:semiHidden="1"/>
    <w:lsdException w:name="Table Colorful 3" w:semiHidden="1"/>
    <w:lsdException w:name="Table Columns 1" w:semiHidden="1"/>
    <w:lsdException w:name="Table Columns 2" w:semiHidden="1"/>
    <w:lsdException w:name="Table Columns 3" w:semiHidden="1"/>
    <w:lsdException w:name="Table Columns 4" w:semiHidden="1"/>
    <w:lsdException w:name="Table Columns 5" w:semiHidden="1"/>
    <w:lsdException w:name="Table Grid 1" w:semiHidden="1"/>
    <w:lsdException w:name="Table Grid 2" w:semiHidden="1"/>
    <w:lsdException w:name="Table Grid 3" w:semiHidden="1"/>
    <w:lsdException w:name="Table Grid 4" w:semiHidden="1"/>
    <w:lsdException w:name="Table Grid 5" w:semiHidden="1"/>
    <w:lsdException w:name="Table Grid 6" w:semiHidden="1"/>
    <w:lsdException w:name="Table Grid 7" w:semiHidden="1"/>
    <w:lsdException w:name="Table Grid 8" w:semiHidden="1"/>
    <w:lsdException w:name="Table List 1" w:semiHidden="1"/>
    <w:lsdException w:name="Table List 2" w:semiHidden="1"/>
    <w:lsdException w:name="Table List 3" w:semiHidden="1"/>
    <w:lsdException w:name="Table List 4" w:semiHidden="1"/>
    <w:lsdException w:name="Table List 5" w:semiHidden="1"/>
    <w:lsdException w:name="Table List 6" w:semiHidden="1"/>
    <w:lsdException w:name="Table List 7" w:semiHidden="1"/>
    <w:lsdException w:name="Table List 8" w:semiHidden="1"/>
    <w:lsdException w:name="Table 3D effects 1" w:semiHidden="1"/>
    <w:lsdException w:name="Table 3D effects 2" w:semiHidden="1"/>
    <w:lsdException w:name="Table 3D effects 3" w:semiHidden="1"/>
    <w:lsdException w:name="Table Contemporary" w:semiHidden="1"/>
    <w:lsdException w:name="Table Elegant" w:semiHidden="1"/>
    <w:lsdException w:name="Table Professional" w:semiHidden="1"/>
    <w:lsdException w:name="Table Subtle 1" w:semiHidden="1"/>
    <w:lsdException w:name="Table Subtle 2" w:semiHidden="1"/>
    <w:lsdException w:name="Table Web 1" w:semiHidden="1"/>
    <w:lsdException w:name="Table Web 2" w:semiHidden="1"/>
    <w:lsdException w:name="Table Web 3" w:semiHidden="1"/>
    <w:lsdException w:name="Balloon Text" w:semiHidden="1"/>
    <w:lsdException w:name="Table Grid" w:uiPriority="59"/>
    <w:lsdException w:name="Table Theme" w:semiHidden="1"/>
    <w:lsdException w:name="Placeholder Text" w:semiHidden="1"/>
    <w:lsdException w:name="No Spacing" w:unhideWhenUsed="0" w:qFormat="1"/>
    <w:lsdException w:name="Light Shading" w:uiPriority="60" w:unhideWhenUsed="0"/>
    <w:lsdException w:name="Light List" w:uiPriority="61" w:unhideWhenUsed="0"/>
    <w:lsdException w:name="Light Grid" w:uiPriority="62" w:unhideWhenUsed="0"/>
    <w:lsdException w:name="Medium Shading 1" w:uiPriority="63" w:unhideWhenUsed="0"/>
    <w:lsdException w:name="Medium Shading 2" w:uiPriority="64" w:unhideWhenUsed="0"/>
    <w:lsdException w:name="Medium List 1" w:uiPriority="65" w:unhideWhenUsed="0"/>
    <w:lsdException w:name="Medium List 2" w:uiPriority="66" w:unhideWhenUsed="0"/>
    <w:lsdException w:name="Medium Grid 1" w:uiPriority="67" w:unhideWhenUsed="0"/>
    <w:lsdException w:name="Medium Grid 2" w:uiPriority="68" w:unhideWhenUsed="0"/>
    <w:lsdException w:name="Medium Grid 3" w:uiPriority="69" w:unhideWhenUsed="0"/>
    <w:lsdException w:name="Dark List" w:uiPriority="70" w:unhideWhenUsed="0"/>
    <w:lsdException w:name="Colorful Shading" w:uiPriority="71" w:unhideWhenUsed="0"/>
    <w:lsdException w:name="Colorful List" w:uiPriority="72" w:unhideWhenUsed="0"/>
    <w:lsdException w:name="Colorful Grid" w:uiPriority="73" w:unhideWhenUsed="0"/>
    <w:lsdException w:name="Light Shading Accent 1" w:uiPriority="60" w:unhideWhenUsed="0"/>
    <w:lsdException w:name="Light List Accent 1" w:uiPriority="61" w:unhideWhenUsed="0"/>
    <w:lsdException w:name="Light Grid Accent 1" w:uiPriority="62" w:unhideWhenUsed="0"/>
    <w:lsdException w:name="Medium Shading 1 Accent 1" w:uiPriority="63" w:unhideWhenUsed="0"/>
    <w:lsdException w:name="Medium Shading 2 Accent 1" w:uiPriority="64" w:unhideWhenUsed="0"/>
    <w:lsdException w:name="Medium List 1 Accent 1" w:uiPriority="65" w:unhideWhenUsed="0"/>
    <w:lsdException w:name="Revision" w:semiHidden="1"/>
    <w:lsdException w:name="List Paragraph" w:uiPriority="34" w:unhideWhenUsed="0" w:qFormat="1"/>
    <w:lsdException w:name="Quote" w:unhideWhenUsed="0" w:qFormat="1"/>
    <w:lsdException w:name="Intense Quote" w:unhideWhenUsed="0" w:qFormat="1"/>
    <w:lsdException w:name="Medium List 2 Accent 1" w:uiPriority="66" w:unhideWhenUsed="0"/>
    <w:lsdException w:name="Medium Grid 1 Accent 1" w:uiPriority="67" w:unhideWhenUsed="0"/>
    <w:lsdException w:name="Medium Grid 2 Accent 1" w:uiPriority="68" w:unhideWhenUsed="0"/>
    <w:lsdException w:name="Medium Grid 3 Accent 1" w:uiPriority="69" w:unhideWhenUsed="0"/>
    <w:lsdException w:name="Dark List Accent 1" w:uiPriority="70" w:unhideWhenUsed="0"/>
    <w:lsdException w:name="Colorful Shading Accent 1" w:uiPriority="71" w:unhideWhenUsed="0"/>
    <w:lsdException w:name="Colorful List Accent 1" w:uiPriority="72" w:unhideWhenUsed="0"/>
    <w:lsdException w:name="Colorful Grid Accent 1" w:uiPriority="73" w:unhideWhenUsed="0"/>
    <w:lsdException w:name="Light Shading Accent 2" w:uiPriority="60" w:unhideWhenUsed="0"/>
    <w:lsdException w:name="Light List Accent 2" w:uiPriority="61" w:unhideWhenUsed="0"/>
    <w:lsdException w:name="Light Grid Accent 2" w:uiPriority="62" w:unhideWhenUsed="0"/>
    <w:lsdException w:name="Medium Shading 1 Accent 2" w:uiPriority="63" w:unhideWhenUsed="0"/>
    <w:lsdException w:name="Medium Shading 2 Accent 2" w:uiPriority="64" w:unhideWhenUsed="0"/>
    <w:lsdException w:name="Medium List 1 Accent 2" w:uiPriority="65" w:unhideWhenUsed="0"/>
    <w:lsdException w:name="Medium List 2 Accent 2" w:uiPriority="66" w:unhideWhenUsed="0"/>
    <w:lsdException w:name="Medium Grid 1 Accent 2" w:uiPriority="67" w:unhideWhenUsed="0"/>
    <w:lsdException w:name="Medium Grid 2 Accent 2" w:uiPriority="68" w:unhideWhenUsed="0"/>
    <w:lsdException w:name="Medium Grid 3 Accent 2" w:uiPriority="69" w:unhideWhenUsed="0"/>
    <w:lsdException w:name="Dark List Accent 2" w:uiPriority="70" w:unhideWhenUsed="0"/>
    <w:lsdException w:name="Colorful Shading Accent 2" w:uiPriority="71" w:unhideWhenUsed="0"/>
    <w:lsdException w:name="Colorful List Accent 2" w:uiPriority="72" w:unhideWhenUsed="0"/>
    <w:lsdException w:name="Colorful Grid Accent 2" w:uiPriority="73" w:unhideWhenUsed="0"/>
    <w:lsdException w:name="Light Shading Accent 3" w:uiPriority="60" w:unhideWhenUsed="0"/>
    <w:lsdException w:name="Light List Accent 3" w:uiPriority="61" w:unhideWhenUsed="0"/>
    <w:lsdException w:name="Light Grid Accent 3" w:uiPriority="62" w:unhideWhenUsed="0"/>
    <w:lsdException w:name="Medium Shading 1 Accent 3" w:uiPriority="63" w:unhideWhenUsed="0"/>
    <w:lsdException w:name="Medium Shading 2 Accent 3" w:uiPriority="64" w:unhideWhenUsed="0"/>
    <w:lsdException w:name="Medium List 1 Accent 3" w:uiPriority="65" w:unhideWhenUsed="0"/>
    <w:lsdException w:name="Medium List 2 Accent 3" w:uiPriority="66" w:unhideWhenUsed="0"/>
    <w:lsdException w:name="Medium Grid 1 Accent 3" w:uiPriority="67" w:unhideWhenUsed="0"/>
    <w:lsdException w:name="Medium Grid 2 Accent 3" w:uiPriority="68" w:unhideWhenUsed="0"/>
    <w:lsdException w:name="Medium Grid 3 Accent 3" w:uiPriority="69" w:unhideWhenUsed="0"/>
    <w:lsdException w:name="Dark List Accent 3" w:uiPriority="70" w:unhideWhenUsed="0"/>
    <w:lsdException w:name="Colorful Shading Accent 3" w:uiPriority="71" w:unhideWhenUsed="0"/>
    <w:lsdException w:name="Colorful List Accent 3" w:uiPriority="72" w:unhideWhenUsed="0"/>
    <w:lsdException w:name="Colorful Grid Accent 3" w:uiPriority="73" w:unhideWhenUsed="0"/>
    <w:lsdException w:name="Light Shading Accent 4" w:uiPriority="60" w:unhideWhenUsed="0"/>
    <w:lsdException w:name="Light List Accent 4" w:uiPriority="61" w:unhideWhenUsed="0"/>
    <w:lsdException w:name="Light Grid Accent 4" w:uiPriority="62" w:unhideWhenUsed="0"/>
    <w:lsdException w:name="Medium Shading 1 Accent 4" w:uiPriority="63" w:unhideWhenUsed="0"/>
    <w:lsdException w:name="Medium Shading 2 Accent 4" w:uiPriority="64" w:unhideWhenUsed="0"/>
    <w:lsdException w:name="Medium List 1 Accent 4" w:uiPriority="65" w:unhideWhenUsed="0"/>
    <w:lsdException w:name="Medium List 2 Accent 4" w:uiPriority="66" w:unhideWhenUsed="0"/>
    <w:lsdException w:name="Medium Grid 1 Accent 4" w:uiPriority="67" w:unhideWhenUsed="0"/>
    <w:lsdException w:name="Medium Grid 2 Accent 4" w:uiPriority="68" w:unhideWhenUsed="0"/>
    <w:lsdException w:name="Medium Grid 3 Accent 4" w:uiPriority="69" w:unhideWhenUsed="0"/>
    <w:lsdException w:name="Dark List Accent 4" w:uiPriority="70" w:unhideWhenUsed="0"/>
    <w:lsdException w:name="Colorful Shading Accent 4" w:uiPriority="71" w:unhideWhenUsed="0"/>
    <w:lsdException w:name="Colorful List Accent 4" w:uiPriority="72" w:unhideWhenUsed="0"/>
    <w:lsdException w:name="Colorful Grid Accent 4" w:uiPriority="73" w:unhideWhenUsed="0"/>
    <w:lsdException w:name="Light Shading Accent 5" w:uiPriority="60" w:unhideWhenUsed="0"/>
    <w:lsdException w:name="Light List Accent 5" w:uiPriority="61" w:unhideWhenUsed="0"/>
    <w:lsdException w:name="Light Grid Accent 5" w:uiPriority="62" w:unhideWhenUsed="0"/>
    <w:lsdException w:name="Medium Shading 1 Accent 5" w:uiPriority="63" w:unhideWhenUsed="0"/>
    <w:lsdException w:name="Medium Shading 2 Accent 5" w:uiPriority="64" w:unhideWhenUsed="0"/>
    <w:lsdException w:name="Medium List 1 Accent 5" w:uiPriority="65" w:unhideWhenUsed="0"/>
    <w:lsdException w:name="Medium List 2 Accent 5" w:uiPriority="66" w:unhideWhenUsed="0"/>
    <w:lsdException w:name="Medium Grid 1 Accent 5" w:uiPriority="67" w:unhideWhenUsed="0"/>
    <w:lsdException w:name="Medium Grid 2 Accent 5" w:uiPriority="68" w:unhideWhenUsed="0"/>
    <w:lsdException w:name="Medium Grid 3 Accent 5" w:uiPriority="69" w:unhideWhenUsed="0"/>
    <w:lsdException w:name="Dark List Accent 5" w:uiPriority="70" w:unhideWhenUsed="0"/>
    <w:lsdException w:name="Colorful Shading Accent 5" w:uiPriority="71" w:unhideWhenUsed="0"/>
    <w:lsdException w:name="Colorful List Accent 5" w:uiPriority="72" w:unhideWhenUsed="0"/>
    <w:lsdException w:name="Colorful Grid Accent 5" w:uiPriority="73" w:unhideWhenUsed="0"/>
    <w:lsdException w:name="Light Shading Accent 6" w:uiPriority="60" w:unhideWhenUsed="0"/>
    <w:lsdException w:name="Light List Accent 6" w:uiPriority="61" w:unhideWhenUsed="0"/>
    <w:lsdException w:name="Light Grid Accent 6" w:uiPriority="62" w:unhideWhenUsed="0"/>
    <w:lsdException w:name="Medium Shading 1 Accent 6" w:uiPriority="63" w:unhideWhenUsed="0"/>
    <w:lsdException w:name="Medium Shading 2 Accent 6" w:uiPriority="64" w:unhideWhenUsed="0"/>
    <w:lsdException w:name="Medium List 1 Accent 6" w:uiPriority="65" w:unhideWhenUsed="0"/>
    <w:lsdException w:name="Medium List 2 Accent 6" w:uiPriority="66" w:unhideWhenUsed="0"/>
    <w:lsdException w:name="Medium Grid 1 Accent 6" w:uiPriority="67" w:unhideWhenUsed="0"/>
    <w:lsdException w:name="Medium Grid 2 Accent 6" w:uiPriority="68" w:unhideWhenUsed="0"/>
    <w:lsdException w:name="Medium Grid 3 Accent 6" w:uiPriority="69" w:unhideWhenUsed="0"/>
    <w:lsdException w:name="Dark List Accent 6" w:uiPriority="70" w:unhideWhenUsed="0"/>
    <w:lsdException w:name="Colorful Shading Accent 6" w:uiPriority="71" w:unhideWhenUsed="0"/>
    <w:lsdException w:name="Colorful List Accent 6" w:uiPriority="72" w:unhideWhenUsed="0"/>
    <w:lsdException w:name="Colorful Grid Accent 6" w:uiPriority="73" w:unhideWhenUsed="0"/>
    <w:lsdException w:name="Subtle Emphasis" w:uiPriority="19" w:unhideWhenUsed="0" w:qFormat="1"/>
    <w:lsdException w:name="Intense Emphasis" w:uiPriority="21" w:unhideWhenUsed="0" w:qFormat="1"/>
    <w:lsdException w:name="Subtle Reference" w:uiPriority="31" w:unhideWhenUsed="0" w:qFormat="1"/>
    <w:lsdException w:name="Intense Reference" w:uiPriority="32" w:unhideWhenUsed="0" w:qFormat="1"/>
    <w:lsdException w:name="Book Title" w:uiPriority="33" w:unhideWhenUsed="0" w:qFormat="1"/>
    <w:lsdException w:name="Bibliography" w:semiHidden="1" w:uiPriority="37"/>
    <w:lsdException w:name="TOC Heading" w:uiPriority="39" w:unhideWhenUsed="0" w:qFormat="1"/>
  </w:latentStyles>
  <w:style w:type="paragraph" w:default="1" w:styleId="Normal">
    <w:name w:val="Normal"/>
    <w:qFormat/>
    <w:rsid w:val="00A5403A"/>
    <w:pPr>
      <w:widowControl w:val="0"/>
      <w:jc w:val="both"/>
    </w:pPr>
    <w:rPr>
      <w:kern w:val="2"/>
      <w:sz w:val="21"/>
    </w:rPr>
  </w:style>
  <w:style w:type="paragraph" w:styleId="Heading1">
    <w:name w:val="heading 1"/>
    <w:basedOn w:val="Normal"/>
    <w:next w:val="Normal"/>
    <w:link w:val="Heading1Char"/>
    <w:uiPriority w:val="9"/>
    <w:qFormat/>
    <w:rsid w:val="006C157A"/>
    <w:pPr>
      <w:keepNext/>
      <w:keepLines/>
      <w:numPr>
        <w:numId w:val="1"/>
      </w:numPr>
      <w:tabs>
        <w:tab w:val="left" w:pos="432"/>
      </w:tabs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qFormat/>
    <w:rsid w:val="003F0B8E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Calibri Light" w:hAnsi="Calibri Light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qFormat/>
    <w:rsid w:val="00D11619"/>
    <w:pPr>
      <w:keepNext/>
      <w:keepLines/>
      <w:numPr>
        <w:ilvl w:val="2"/>
        <w:numId w:val="1"/>
      </w:numPr>
      <w:tabs>
        <w:tab w:val="left" w:pos="720"/>
      </w:tabs>
      <w:spacing w:before="260" w:after="260" w:line="416" w:lineRule="auto"/>
      <w:outlineLvl w:val="2"/>
    </w:pPr>
    <w:rPr>
      <w:bCs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qFormat/>
    <w:rsid w:val="00436ACD"/>
    <w:pPr>
      <w:keepNext/>
      <w:keepLines/>
      <w:numPr>
        <w:ilvl w:val="3"/>
        <w:numId w:val="1"/>
      </w:numPr>
      <w:tabs>
        <w:tab w:val="left" w:pos="864"/>
      </w:tabs>
      <w:spacing w:before="280" w:after="290" w:line="376" w:lineRule="auto"/>
      <w:outlineLvl w:val="3"/>
    </w:pPr>
    <w:rPr>
      <w:rFonts w:ascii="Calibri Light" w:hAnsi="Calibri Light"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qFormat/>
    <w:rsid w:val="00CC271D"/>
    <w:pPr>
      <w:keepNext/>
      <w:keepLines/>
      <w:numPr>
        <w:ilvl w:val="4"/>
        <w:numId w:val="1"/>
      </w:numPr>
      <w:tabs>
        <w:tab w:val="left" w:pos="0"/>
      </w:tabs>
      <w:spacing w:before="40" w:after="50" w:line="377" w:lineRule="auto"/>
      <w:outlineLvl w:val="4"/>
    </w:pPr>
    <w:rPr>
      <w:bCs/>
      <w:sz w:val="24"/>
      <w:szCs w:val="28"/>
    </w:rPr>
  </w:style>
  <w:style w:type="paragraph" w:styleId="Heading6">
    <w:name w:val="heading 6"/>
    <w:basedOn w:val="Normal"/>
    <w:next w:val="Normal"/>
    <w:link w:val="Heading6Char"/>
    <w:uiPriority w:val="9"/>
    <w:qFormat/>
    <w:rsid w:val="00CC271D"/>
    <w:pPr>
      <w:keepNext/>
      <w:keepLines/>
      <w:numPr>
        <w:ilvl w:val="5"/>
        <w:numId w:val="1"/>
      </w:numPr>
      <w:tabs>
        <w:tab w:val="left" w:pos="1151"/>
      </w:tabs>
      <w:spacing w:before="240" w:after="64" w:line="320" w:lineRule="auto"/>
      <w:outlineLvl w:val="5"/>
    </w:pPr>
    <w:rPr>
      <w:rFonts w:ascii="Calibri Light" w:hAnsi="Calibri Light"/>
      <w:b/>
      <w:bCs/>
      <w:sz w:val="24"/>
      <w:szCs w:val="24"/>
    </w:rPr>
  </w:style>
  <w:style w:type="paragraph" w:styleId="Heading7">
    <w:name w:val="heading 7"/>
    <w:basedOn w:val="Normal"/>
    <w:next w:val="Normal"/>
    <w:uiPriority w:val="9"/>
    <w:qFormat/>
    <w:rsid w:val="00CC271D"/>
    <w:pPr>
      <w:keepNext/>
      <w:keepLines/>
      <w:numPr>
        <w:ilvl w:val="6"/>
        <w:numId w:val="1"/>
      </w:numPr>
      <w:tabs>
        <w:tab w:val="left" w:pos="1296"/>
      </w:tabs>
      <w:spacing w:before="240" w:after="64" w:line="317" w:lineRule="auto"/>
      <w:outlineLvl w:val="6"/>
    </w:pPr>
    <w:rPr>
      <w:b/>
      <w:sz w:val="24"/>
    </w:rPr>
  </w:style>
  <w:style w:type="paragraph" w:styleId="Heading8">
    <w:name w:val="heading 8"/>
    <w:basedOn w:val="Normal"/>
    <w:next w:val="Normal"/>
    <w:uiPriority w:val="9"/>
    <w:qFormat/>
    <w:rsid w:val="00CC271D"/>
    <w:pPr>
      <w:keepNext/>
      <w:keepLines/>
      <w:numPr>
        <w:ilvl w:val="7"/>
        <w:numId w:val="1"/>
      </w:numPr>
      <w:tabs>
        <w:tab w:val="left" w:pos="1440"/>
      </w:tabs>
      <w:spacing w:before="240" w:after="64" w:line="317" w:lineRule="auto"/>
      <w:outlineLvl w:val="7"/>
    </w:pPr>
    <w:rPr>
      <w:rFonts w:ascii="Arial" w:eastAsia="SimHei" w:hAnsi="Arial"/>
      <w:sz w:val="24"/>
    </w:rPr>
  </w:style>
  <w:style w:type="paragraph" w:styleId="Heading9">
    <w:name w:val="heading 9"/>
    <w:basedOn w:val="Normal"/>
    <w:next w:val="Normal"/>
    <w:uiPriority w:val="9"/>
    <w:qFormat/>
    <w:rsid w:val="00CC271D"/>
    <w:pPr>
      <w:keepNext/>
      <w:keepLines/>
      <w:numPr>
        <w:ilvl w:val="8"/>
        <w:numId w:val="1"/>
      </w:numPr>
      <w:tabs>
        <w:tab w:val="left" w:pos="1583"/>
      </w:tabs>
      <w:spacing w:before="240" w:after="64" w:line="317" w:lineRule="auto"/>
      <w:outlineLvl w:val="8"/>
    </w:pPr>
    <w:rPr>
      <w:rFonts w:ascii="Arial" w:eastAsia="SimHei" w:hAnsi="Ari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link w:val="Heading4"/>
    <w:uiPriority w:val="9"/>
    <w:rsid w:val="00436ACD"/>
    <w:rPr>
      <w:rFonts w:ascii="Calibri Light" w:hAnsi="Calibri Light"/>
      <w:bCs/>
      <w:kern w:val="2"/>
      <w:sz w:val="28"/>
      <w:szCs w:val="28"/>
    </w:rPr>
  </w:style>
  <w:style w:type="character" w:customStyle="1" w:styleId="HeaderChar">
    <w:name w:val="Header Char"/>
    <w:link w:val="Header"/>
    <w:rsid w:val="00CC271D"/>
    <w:rPr>
      <w:kern w:val="2"/>
      <w:sz w:val="18"/>
      <w:szCs w:val="18"/>
    </w:rPr>
  </w:style>
  <w:style w:type="character" w:customStyle="1" w:styleId="FooterChar">
    <w:name w:val="Footer Char"/>
    <w:link w:val="Footer"/>
    <w:uiPriority w:val="99"/>
    <w:rsid w:val="00CC271D"/>
    <w:rPr>
      <w:kern w:val="2"/>
      <w:sz w:val="18"/>
      <w:szCs w:val="18"/>
    </w:rPr>
  </w:style>
  <w:style w:type="character" w:customStyle="1" w:styleId="Heading2Char">
    <w:name w:val="Heading 2 Char"/>
    <w:link w:val="Heading2"/>
    <w:uiPriority w:val="9"/>
    <w:rsid w:val="003F0B8E"/>
    <w:rPr>
      <w:rFonts w:ascii="Calibri Light" w:hAnsi="Calibri Light"/>
      <w:b/>
      <w:bCs/>
      <w:kern w:val="2"/>
      <w:sz w:val="32"/>
      <w:szCs w:val="32"/>
    </w:rPr>
  </w:style>
  <w:style w:type="character" w:customStyle="1" w:styleId="Heading1Char">
    <w:name w:val="Heading 1 Char"/>
    <w:link w:val="Heading1"/>
    <w:uiPriority w:val="9"/>
    <w:rsid w:val="006C157A"/>
    <w:rPr>
      <w:b/>
      <w:bCs/>
      <w:kern w:val="44"/>
      <w:sz w:val="44"/>
      <w:szCs w:val="44"/>
    </w:rPr>
  </w:style>
  <w:style w:type="character" w:customStyle="1" w:styleId="Heading3Char">
    <w:name w:val="Heading 3 Char"/>
    <w:link w:val="Heading3"/>
    <w:uiPriority w:val="9"/>
    <w:rsid w:val="00D11619"/>
    <w:rPr>
      <w:bCs/>
      <w:kern w:val="2"/>
      <w:sz w:val="32"/>
      <w:szCs w:val="32"/>
    </w:rPr>
  </w:style>
  <w:style w:type="character" w:customStyle="1" w:styleId="Heading5Char">
    <w:name w:val="Heading 5 Char"/>
    <w:link w:val="Heading5"/>
    <w:uiPriority w:val="9"/>
    <w:rsid w:val="00CC271D"/>
    <w:rPr>
      <w:bCs/>
      <w:kern w:val="2"/>
      <w:sz w:val="24"/>
      <w:szCs w:val="28"/>
    </w:rPr>
  </w:style>
  <w:style w:type="character" w:styleId="Hyperlink">
    <w:name w:val="Hyperlink"/>
    <w:uiPriority w:val="99"/>
    <w:unhideWhenUsed/>
    <w:rsid w:val="00CC271D"/>
    <w:rPr>
      <w:color w:val="0563C1"/>
      <w:u w:val="single"/>
    </w:rPr>
  </w:style>
  <w:style w:type="character" w:customStyle="1" w:styleId="Heading6Char">
    <w:name w:val="Heading 6 Char"/>
    <w:link w:val="Heading6"/>
    <w:uiPriority w:val="9"/>
    <w:rsid w:val="00CC271D"/>
    <w:rPr>
      <w:rFonts w:ascii="Calibri Light" w:hAnsi="Calibri Light"/>
      <w:b/>
      <w:bCs/>
      <w:kern w:val="2"/>
      <w:sz w:val="24"/>
      <w:szCs w:val="24"/>
    </w:rPr>
  </w:style>
  <w:style w:type="paragraph" w:styleId="TOC7">
    <w:name w:val="toc 7"/>
    <w:basedOn w:val="Normal"/>
    <w:next w:val="Normal"/>
    <w:uiPriority w:val="39"/>
    <w:unhideWhenUsed/>
    <w:rsid w:val="00CC271D"/>
    <w:pPr>
      <w:ind w:leftChars="1200" w:left="2520"/>
    </w:pPr>
  </w:style>
  <w:style w:type="paragraph" w:styleId="TOC5">
    <w:name w:val="toc 5"/>
    <w:basedOn w:val="Normal"/>
    <w:next w:val="Normal"/>
    <w:uiPriority w:val="39"/>
    <w:unhideWhenUsed/>
    <w:rsid w:val="00CC271D"/>
    <w:pPr>
      <w:ind w:leftChars="800" w:left="1680"/>
    </w:pPr>
  </w:style>
  <w:style w:type="paragraph" w:styleId="TOC3">
    <w:name w:val="toc 3"/>
    <w:basedOn w:val="Normal"/>
    <w:next w:val="Normal"/>
    <w:uiPriority w:val="39"/>
    <w:unhideWhenUsed/>
    <w:rsid w:val="00CC271D"/>
    <w:pPr>
      <w:ind w:leftChars="400" w:left="840"/>
    </w:pPr>
  </w:style>
  <w:style w:type="paragraph" w:styleId="TOC8">
    <w:name w:val="toc 8"/>
    <w:basedOn w:val="Normal"/>
    <w:next w:val="Normal"/>
    <w:uiPriority w:val="39"/>
    <w:unhideWhenUsed/>
    <w:rsid w:val="00CC271D"/>
    <w:pPr>
      <w:ind w:leftChars="1400" w:left="2940"/>
    </w:pPr>
  </w:style>
  <w:style w:type="paragraph" w:styleId="Footer">
    <w:name w:val="footer"/>
    <w:basedOn w:val="Normal"/>
    <w:link w:val="FooterChar"/>
    <w:uiPriority w:val="99"/>
    <w:unhideWhenUsed/>
    <w:rsid w:val="00CC271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Header">
    <w:name w:val="header"/>
    <w:basedOn w:val="Normal"/>
    <w:link w:val="HeaderChar"/>
    <w:unhideWhenUsed/>
    <w:rsid w:val="00CC271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9">
    <w:name w:val="toc 9"/>
    <w:basedOn w:val="Normal"/>
    <w:next w:val="Normal"/>
    <w:uiPriority w:val="39"/>
    <w:unhideWhenUsed/>
    <w:rsid w:val="00CC271D"/>
    <w:pPr>
      <w:ind w:leftChars="1600" w:left="3360"/>
    </w:pPr>
  </w:style>
  <w:style w:type="paragraph" w:styleId="TOC1">
    <w:name w:val="toc 1"/>
    <w:basedOn w:val="Normal"/>
    <w:next w:val="Normal"/>
    <w:uiPriority w:val="39"/>
    <w:unhideWhenUsed/>
    <w:rsid w:val="00CC271D"/>
  </w:style>
  <w:style w:type="paragraph" w:styleId="TOC4">
    <w:name w:val="toc 4"/>
    <w:basedOn w:val="Normal"/>
    <w:next w:val="Normal"/>
    <w:uiPriority w:val="39"/>
    <w:unhideWhenUsed/>
    <w:rsid w:val="00CC271D"/>
    <w:pPr>
      <w:ind w:leftChars="600" w:left="1260"/>
    </w:pPr>
  </w:style>
  <w:style w:type="paragraph" w:styleId="TOC2">
    <w:name w:val="toc 2"/>
    <w:basedOn w:val="Normal"/>
    <w:next w:val="Normal"/>
    <w:uiPriority w:val="39"/>
    <w:unhideWhenUsed/>
    <w:rsid w:val="00CC271D"/>
    <w:pPr>
      <w:ind w:leftChars="200" w:left="420"/>
    </w:pPr>
  </w:style>
  <w:style w:type="paragraph" w:styleId="TOC6">
    <w:name w:val="toc 6"/>
    <w:basedOn w:val="Normal"/>
    <w:next w:val="Normal"/>
    <w:uiPriority w:val="39"/>
    <w:unhideWhenUsed/>
    <w:rsid w:val="00CC271D"/>
    <w:pPr>
      <w:ind w:leftChars="1000" w:left="2100"/>
    </w:pPr>
  </w:style>
  <w:style w:type="paragraph" w:styleId="TOCHeading">
    <w:name w:val="TOC Heading"/>
    <w:basedOn w:val="Heading1"/>
    <w:next w:val="Normal"/>
    <w:uiPriority w:val="39"/>
    <w:qFormat/>
    <w:rsid w:val="00CC271D"/>
    <w:pPr>
      <w:widowControl/>
      <w:tabs>
        <w:tab w:val="clear" w:pos="432"/>
      </w:tabs>
      <w:spacing w:before="240" w:after="0" w:line="259" w:lineRule="auto"/>
      <w:jc w:val="left"/>
      <w:outlineLvl w:val="9"/>
    </w:pPr>
    <w:rPr>
      <w:rFonts w:ascii="Calibri Light" w:hAnsi="Calibri Light"/>
      <w:b w:val="0"/>
      <w:bCs w:val="0"/>
      <w:color w:val="2E74B5"/>
      <w:kern w:val="0"/>
      <w:sz w:val="32"/>
      <w:szCs w:val="32"/>
    </w:rPr>
  </w:style>
  <w:style w:type="table" w:styleId="TableGrid">
    <w:name w:val="Table Grid"/>
    <w:basedOn w:val="TableNormal"/>
    <w:uiPriority w:val="59"/>
    <w:unhideWhenUsed/>
    <w:rsid w:val="00CC271D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DocumentMap">
    <w:name w:val="Document Map"/>
    <w:basedOn w:val="Normal"/>
    <w:link w:val="DocumentMapChar"/>
    <w:uiPriority w:val="99"/>
    <w:semiHidden/>
    <w:unhideWhenUsed/>
    <w:rsid w:val="005C12BE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5C12BE"/>
    <w:rPr>
      <w:rFonts w:ascii="Tahoma" w:hAnsi="Tahoma" w:cs="Tahoma"/>
      <w:kern w:val="2"/>
      <w:sz w:val="16"/>
      <w:szCs w:val="16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C5356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SimSun" w:hAnsi="SimSun" w:cs="SimSun"/>
      <w:kern w:val="0"/>
      <w:sz w:val="24"/>
      <w:szCs w:val="24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C53565"/>
    <w:rPr>
      <w:rFonts w:ascii="SimSun" w:hAnsi="SimSun" w:cs="SimSun"/>
      <w:sz w:val="24"/>
      <w:szCs w:val="24"/>
    </w:rPr>
  </w:style>
  <w:style w:type="character" w:styleId="FollowedHyperlink">
    <w:name w:val="FollowedHyperlink"/>
    <w:basedOn w:val="DefaultParagraphFont"/>
    <w:uiPriority w:val="99"/>
    <w:semiHidden/>
    <w:unhideWhenUsed/>
    <w:rsid w:val="0018483F"/>
    <w:rPr>
      <w:color w:val="800080"/>
      <w:u w:val="single"/>
    </w:rPr>
  </w:style>
  <w:style w:type="paragraph" w:styleId="ListParagraph">
    <w:name w:val="List Paragraph"/>
    <w:basedOn w:val="Normal"/>
    <w:uiPriority w:val="34"/>
    <w:qFormat/>
    <w:rsid w:val="008D31AF"/>
    <w:pPr>
      <w:ind w:firstLineChars="200" w:firstLine="420"/>
    </w:pPr>
  </w:style>
  <w:style w:type="paragraph" w:customStyle="1" w:styleId="post-byline">
    <w:name w:val="post-byline"/>
    <w:basedOn w:val="Normal"/>
    <w:rsid w:val="009B7E56"/>
    <w:pPr>
      <w:widowControl/>
      <w:spacing w:before="100" w:beforeAutospacing="1" w:after="240"/>
      <w:jc w:val="left"/>
    </w:pPr>
    <w:rPr>
      <w:rFonts w:ascii="SimSun" w:hAnsi="SimSun" w:cs="SimSun"/>
      <w:caps/>
      <w:color w:val="AAAAAA"/>
      <w:kern w:val="0"/>
      <w:szCs w:val="21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C157A"/>
    <w:rPr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C157A"/>
    <w:rPr>
      <w:kern w:val="2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1177AB"/>
    <w:pPr>
      <w:jc w:val="left"/>
    </w:pPr>
    <w:rPr>
      <w:rFonts w:asciiTheme="minorHAnsi" w:hAnsiTheme="minorHAnsi" w:cstheme="minorBidi"/>
      <w:szCs w:val="22"/>
    </w:rPr>
  </w:style>
  <w:style w:type="character" w:customStyle="1" w:styleId="CommentTextChar">
    <w:name w:val="Comment Text Char"/>
    <w:basedOn w:val="DefaultParagraphFont"/>
    <w:link w:val="CommentText"/>
    <w:uiPriority w:val="99"/>
    <w:rsid w:val="001177AB"/>
    <w:rPr>
      <w:rFonts w:asciiTheme="minorHAnsi" w:eastAsiaTheme="minorEastAsia" w:hAnsiTheme="minorHAnsi" w:cstheme="minorBidi"/>
      <w:kern w:val="2"/>
      <w:sz w:val="21"/>
      <w:szCs w:val="22"/>
    </w:rPr>
  </w:style>
  <w:style w:type="character" w:customStyle="1" w:styleId="dt">
    <w:name w:val="dt"/>
    <w:basedOn w:val="DefaultParagraphFont"/>
    <w:rsid w:val="00112DFA"/>
  </w:style>
  <w:style w:type="character" w:customStyle="1" w:styleId="hcp5">
    <w:name w:val="hcp5"/>
    <w:basedOn w:val="DefaultParagraphFont"/>
    <w:rsid w:val="00112DFA"/>
    <w:rPr>
      <w:sz w:val="24"/>
      <w:szCs w:val="24"/>
    </w:rPr>
  </w:style>
  <w:style w:type="paragraph" w:customStyle="1" w:styleId="fmnormal">
    <w:name w:val="fm_normal"/>
    <w:basedOn w:val="Normal"/>
    <w:rsid w:val="00112DFA"/>
    <w:pPr>
      <w:widowControl/>
      <w:spacing w:before="100" w:beforeAutospacing="1" w:after="100" w:afterAutospacing="1"/>
      <w:jc w:val="left"/>
    </w:pPr>
    <w:rPr>
      <w:rFonts w:eastAsia="Times New Roman"/>
      <w:kern w:val="0"/>
      <w:sz w:val="24"/>
      <w:szCs w:val="24"/>
    </w:rPr>
  </w:style>
  <w:style w:type="character" w:customStyle="1" w:styleId="hcp9">
    <w:name w:val="hcp9"/>
    <w:basedOn w:val="DefaultParagraphFont"/>
    <w:rsid w:val="00FE6056"/>
    <w:rPr>
      <w:i/>
      <w:iCs/>
      <w:color w:val="FF00FF"/>
    </w:rPr>
  </w:style>
  <w:style w:type="character" w:customStyle="1" w:styleId="hcp10">
    <w:name w:val="hcp10"/>
    <w:basedOn w:val="DefaultParagraphFont"/>
    <w:rsid w:val="00FE6056"/>
    <w:rPr>
      <w:b/>
      <w:bCs/>
      <w:color w:val="0000FF"/>
    </w:rPr>
  </w:style>
  <w:style w:type="character" w:customStyle="1" w:styleId="hcp11">
    <w:name w:val="hcp11"/>
    <w:basedOn w:val="DefaultParagraphFont"/>
    <w:rsid w:val="00FE6056"/>
    <w:rPr>
      <w:rFonts w:ascii="Arial" w:hAnsi="Arial" w:cs="Arial" w:hint="default"/>
      <w:color w:val="660091"/>
      <w:sz w:val="17"/>
      <w:szCs w:val="17"/>
    </w:rPr>
  </w:style>
  <w:style w:type="paragraph" w:customStyle="1" w:styleId="fmsidetitle">
    <w:name w:val="fm_side_title"/>
    <w:basedOn w:val="Normal"/>
    <w:rsid w:val="00FE6056"/>
    <w:pPr>
      <w:widowControl/>
      <w:spacing w:before="100" w:beforeAutospacing="1" w:after="100" w:afterAutospacing="1"/>
      <w:jc w:val="left"/>
    </w:pPr>
    <w:rPr>
      <w:rFonts w:ascii="SimSun" w:eastAsia="SimSun" w:hAnsi="SimSun" w:cs="SimSun"/>
      <w:kern w:val="0"/>
      <w:sz w:val="24"/>
      <w:szCs w:val="24"/>
    </w:rPr>
  </w:style>
  <w:style w:type="paragraph" w:customStyle="1" w:styleId="fmsyntax">
    <w:name w:val="fm_syntax"/>
    <w:basedOn w:val="Normal"/>
    <w:rsid w:val="00FE6056"/>
    <w:pPr>
      <w:widowControl/>
      <w:spacing w:before="100" w:beforeAutospacing="1" w:after="100" w:afterAutospacing="1"/>
      <w:jc w:val="left"/>
    </w:pPr>
    <w:rPr>
      <w:rFonts w:ascii="SimSun" w:eastAsia="SimSun" w:hAnsi="SimSun" w:cs="SimSun"/>
      <w:kern w:val="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58677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321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59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0381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328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4732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174224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698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6245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9124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0800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67420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56190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16695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23855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5153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360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6883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6251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51710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3918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474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503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1111111111111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9A2C934-ECD3-4917-A6BA-749C8F034C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722</TotalTime>
  <Pages>18</Pages>
  <Words>2366</Words>
  <Characters>13488</Characters>
  <Application>Microsoft Office Word</Application>
  <DocSecurity>0</DocSecurity>
  <Lines>112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8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ppeon</dc:creator>
  <cp:lastModifiedBy>appeon</cp:lastModifiedBy>
  <cp:revision>2444</cp:revision>
  <dcterms:created xsi:type="dcterms:W3CDTF">2016-12-07T07:12:00Z</dcterms:created>
  <dcterms:modified xsi:type="dcterms:W3CDTF">2017-10-31T08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58</vt:lpwstr>
  </property>
</Properties>
</file>